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8C734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r w:rsidRPr="00260975">
        <w:rPr>
          <w:rFonts w:ascii="Times New Roman" w:eastAsia="SimSun" w:hAnsi="Times New Roman" w:cs="Times New Roman"/>
          <w:b/>
          <w:iCs/>
          <w:sz w:val="28"/>
          <w:szCs w:val="28"/>
          <w:lang w:val="en-US" w:eastAsia="zh-CN"/>
        </w:rPr>
        <w:t>FINAL YEAR PROJECT</w:t>
      </w:r>
    </w:p>
    <w:p w14:paraId="742E7A79"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p>
    <w:p w14:paraId="361D697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bookmarkStart w:id="0" w:name="_Hlk85474030"/>
      <w:r w:rsidRPr="00260975">
        <w:rPr>
          <w:rFonts w:ascii="Times New Roman" w:eastAsia="SimSun" w:hAnsi="Times New Roman" w:cs="Times New Roman"/>
          <w:b/>
          <w:bCs/>
          <w:i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34F79DAB" w:rsidR="00887E7C" w:rsidRPr="004D6381" w:rsidRDefault="00260975"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5AB2F11"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sz w:val="28"/>
          <w:szCs w:val="28"/>
          <w:lang w:val="en-GB" w:eastAsia="zh-CN"/>
        </w:rPr>
      </w:pPr>
      <w:r w:rsidRPr="00CD1B84">
        <w:rPr>
          <w:rFonts w:ascii="Times New Roman" w:eastAsia="SimSun" w:hAnsi="Times New Roman" w:cs="Times New Roman"/>
          <w:b/>
          <w:sz w:val="28"/>
          <w:szCs w:val="28"/>
          <w:lang w:val="en-GB" w:eastAsia="zh-CN"/>
        </w:rPr>
        <w:t>COMPUTER ENGINEERING STUDY PROGRAM</w:t>
      </w:r>
    </w:p>
    <w:p w14:paraId="1339458B"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CD1B84">
        <w:rPr>
          <w:rFonts w:ascii="Times New Roman" w:eastAsia="SimSun" w:hAnsi="Times New Roman" w:cs="Times New Roman"/>
          <w:b/>
          <w:sz w:val="28"/>
          <w:szCs w:val="28"/>
          <w:lang w:val="en-GB" w:eastAsia="zh-CN"/>
        </w:rPr>
        <w:t>POLITEKNIK IT&amp;B</w:t>
      </w:r>
      <w:r w:rsidRPr="00CD1B84">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39C24AC3"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DBAE385"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p>
    <w:p w14:paraId="35B74680"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t xml:space="preserve">This Final Year Project is done as one of the Requirements to Complete the </w:t>
      </w:r>
      <w:r w:rsidRPr="001D14B9">
        <w:rPr>
          <w:rFonts w:ascii="Times New Roman" w:eastAsia="SimSun" w:hAnsi="Times New Roman" w:cs="Times New Roman"/>
          <w:b/>
          <w:bCs/>
          <w:sz w:val="28"/>
          <w:szCs w:val="28"/>
          <w:lang w:val="en-GB" w:eastAsia="zh-CN"/>
        </w:rPr>
        <w:t>Diploma for Computer Engineering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1F8A7988" w:rsidR="00887E7C" w:rsidRPr="004D6381" w:rsidRDefault="001D14B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C71563"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COMPUTER ENGINEERING STUDY PROGRAM</w:t>
      </w:r>
    </w:p>
    <w:p w14:paraId="598C7106"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POLITEKNIK IT&amp;B</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2E84CBCC"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xml:space="preserve">: </w:t>
      </w:r>
      <w:r w:rsidR="005F000D">
        <w:rPr>
          <w:rFonts w:ascii="Times New Roman" w:hAnsi="Times New Roman" w:cs="Times New Roman"/>
          <w:sz w:val="24"/>
          <w:szCs w:val="24"/>
        </w:rPr>
        <w:t>17020014</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proofErr w:type="spellStart"/>
      <w:r w:rsidRPr="004D6381">
        <w:rPr>
          <w:rFonts w:ascii="Times New Roman" w:hAnsi="Times New Roman" w:cs="Times New Roman"/>
          <w:sz w:val="24"/>
          <w:szCs w:val="24"/>
        </w:rPr>
        <w:t>Skripsi</w:t>
      </w:r>
      <w:proofErr w:type="spellEnd"/>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7068E48B" w14:textId="77777777" w:rsidR="005F000D" w:rsidRPr="0006748B" w:rsidRDefault="005F000D" w:rsidP="005F000D">
      <w:pPr>
        <w:tabs>
          <w:tab w:val="left" w:pos="2340"/>
        </w:tabs>
        <w:spacing w:line="360" w:lineRule="auto"/>
        <w:rPr>
          <w:rFonts w:ascii="Arial" w:hAnsi="Arial" w:cs="Arial"/>
          <w:b/>
        </w:rPr>
      </w:pPr>
      <w:r w:rsidRPr="0006748B">
        <w:rPr>
          <w:rFonts w:ascii="Arial" w:hAnsi="Arial" w:cs="Arial"/>
          <w:b/>
        </w:rPr>
        <w:t xml:space="preserve">Head of </w:t>
      </w:r>
      <w:r>
        <w:rPr>
          <w:rFonts w:ascii="Arial" w:hAnsi="Arial" w:cs="Arial"/>
          <w:b/>
        </w:rPr>
        <w:t>Computer Engineering</w:t>
      </w:r>
      <w:r w:rsidRPr="0006748B">
        <w:rPr>
          <w:rFonts w:ascii="Arial" w:hAnsi="Arial" w:cs="Arial"/>
          <w:b/>
        </w:rPr>
        <w:t xml:space="preserve">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w:t>
      </w:r>
      <w:proofErr w:type="spellStart"/>
      <w:r w:rsidRPr="004D6381">
        <w:rPr>
          <w:rFonts w:ascii="Times New Roman" w:hAnsi="Times New Roman" w:cs="Times New Roman"/>
          <w:b/>
          <w:bCs/>
          <w:sz w:val="24"/>
          <w:szCs w:val="24"/>
        </w:rPr>
        <w:t>Dr.</w:t>
      </w:r>
      <w:proofErr w:type="spellEnd"/>
      <w:r w:rsidRPr="004D6381">
        <w:rPr>
          <w:rFonts w:ascii="Times New Roman" w:hAnsi="Times New Roman" w:cs="Times New Roman"/>
          <w:b/>
          <w:bCs/>
          <w:sz w:val="24"/>
          <w:szCs w:val="24"/>
        </w:rPr>
        <w:t xml:space="preserve"> </w:t>
      </w:r>
      <w:proofErr w:type="spellStart"/>
      <w:r w:rsidRPr="004D6381">
        <w:rPr>
          <w:rFonts w:ascii="Times New Roman" w:hAnsi="Times New Roman" w:cs="Times New Roman"/>
          <w:b/>
          <w:bCs/>
          <w:sz w:val="24"/>
          <w:szCs w:val="24"/>
        </w:rPr>
        <w:t>Thamrin</w:t>
      </w:r>
      <w:proofErr w:type="spellEnd"/>
      <w:r w:rsidRPr="004D6381">
        <w:rPr>
          <w:rFonts w:ascii="Times New Roman" w:hAnsi="Times New Roman" w:cs="Times New Roman"/>
          <w:b/>
          <w:bCs/>
          <w:sz w:val="24"/>
          <w:szCs w:val="24"/>
        </w:rPr>
        <w:t xml:space="preserve">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4F17BB9F" w:rsidR="00D43FEC" w:rsidRPr="004D6381" w:rsidRDefault="005F000D" w:rsidP="00D43FEC">
      <w:pPr>
        <w:pStyle w:val="Header"/>
        <w:jc w:val="center"/>
        <w:rPr>
          <w:b/>
        </w:rPr>
      </w:pPr>
      <w:r>
        <w:rPr>
          <w:rFonts w:ascii="Arial" w:hAnsi="Arial" w:cs="Arial"/>
          <w:b/>
        </w:rPr>
        <w:t>FYP</w:t>
      </w:r>
      <w:r w:rsidRPr="0006748B">
        <w:rPr>
          <w:rFonts w:ascii="Arial" w:hAnsi="Arial" w:cs="Arial"/>
          <w:b/>
        </w:rPr>
        <w:t xml:space="preserve"> </w:t>
      </w:r>
      <w:r w:rsidR="0006031C" w:rsidRPr="004D6381">
        <w:rPr>
          <w:b/>
        </w:rPr>
        <w:t>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 xml:space="preserve">(Dr. </w:t>
      </w:r>
      <w:proofErr w:type="spellStart"/>
      <w:r w:rsidRPr="004D6381">
        <w:rPr>
          <w:b/>
          <w:bCs/>
        </w:rPr>
        <w:t>Thamrin</w:t>
      </w:r>
      <w:proofErr w:type="spellEnd"/>
      <w:r w:rsidRPr="004D6381">
        <w:rPr>
          <w:b/>
          <w:bCs/>
        </w:rPr>
        <w:t xml:space="preserve">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9B28C78"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xml:space="preserve">: </w:t>
      </w:r>
      <w:r w:rsidR="00AE450D">
        <w:rPr>
          <w:rFonts w:ascii="Times New Roman" w:hAnsi="Times New Roman" w:cs="Times New Roman"/>
          <w:sz w:val="24"/>
          <w:szCs w:val="24"/>
        </w:rPr>
        <w:t>17020014</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3FBE882" w14:textId="77777777" w:rsidR="00432383" w:rsidRPr="00432383" w:rsidRDefault="00432383" w:rsidP="00432383">
      <w:pPr>
        <w:spacing w:line="480" w:lineRule="auto"/>
        <w:rPr>
          <w:rFonts w:ascii="Times New Roman" w:hAnsi="Times New Roman" w:cs="Times New Roman"/>
          <w:sz w:val="24"/>
          <w:szCs w:val="24"/>
          <w:lang w:val="en-US"/>
        </w:rPr>
      </w:pPr>
      <w:r w:rsidRPr="00432383">
        <w:rPr>
          <w:rFonts w:ascii="Times New Roman" w:hAnsi="Times New Roman" w:cs="Times New Roman"/>
          <w:sz w:val="24"/>
          <w:szCs w:val="24"/>
          <w:lang w:val="en-US"/>
        </w:rPr>
        <w:t>In front of the examiner committee on 3</w:t>
      </w:r>
      <w:r w:rsidRPr="00432383">
        <w:rPr>
          <w:rFonts w:ascii="Times New Roman" w:hAnsi="Times New Roman" w:cs="Times New Roman"/>
          <w:sz w:val="24"/>
          <w:szCs w:val="24"/>
          <w:vertAlign w:val="superscript"/>
          <w:lang w:val="en-US"/>
        </w:rPr>
        <w:t xml:space="preserve">rd </w:t>
      </w:r>
      <w:r w:rsidRPr="00432383">
        <w:rPr>
          <w:rFonts w:ascii="Times New Roman" w:hAnsi="Times New Roman" w:cs="Times New Roman"/>
          <w:sz w:val="24"/>
          <w:szCs w:val="24"/>
          <w:lang w:val="en-US"/>
        </w:rPr>
        <w:t>October 2021 and is declared has fulfilled most of the requirement in order to obtain Diploma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620484">
              <w:rPr>
                <w:b/>
                <w:bCs/>
              </w:rPr>
              <w:t xml:space="preserve">(Dr. </w:t>
            </w:r>
            <w:proofErr w:type="spellStart"/>
            <w:r w:rsidRPr="00620484">
              <w:rPr>
                <w:b/>
                <w:bCs/>
              </w:rPr>
              <w:t>Thamrin</w:t>
            </w:r>
            <w:proofErr w:type="spellEnd"/>
            <w:r w:rsidRPr="00620484">
              <w:rPr>
                <w:b/>
                <w:bCs/>
              </w:rPr>
              <w:t xml:space="preserve">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w:t>
            </w:r>
            <w:proofErr w:type="spellStart"/>
            <w:r w:rsidRPr="004D6381">
              <w:rPr>
                <w:b/>
                <w:bCs/>
                <w:sz w:val="18"/>
                <w:szCs w:val="18"/>
              </w:rPr>
              <w:t>Rezeki</w:t>
            </w:r>
            <w:proofErr w:type="spellEnd"/>
            <w:r w:rsidRPr="004D6381">
              <w:rPr>
                <w:b/>
                <w:bCs/>
                <w:sz w:val="18"/>
                <w:szCs w:val="18"/>
              </w:rPr>
              <w:t xml:space="preserve"> </w:t>
            </w:r>
            <w:proofErr w:type="spellStart"/>
            <w:r w:rsidRPr="004D6381">
              <w:rPr>
                <w:b/>
                <w:bCs/>
                <w:sz w:val="18"/>
                <w:szCs w:val="18"/>
              </w:rPr>
              <w:t>Ongsa</w:t>
            </w:r>
            <w:proofErr w:type="spellEnd"/>
            <w:r w:rsidRPr="004D6381">
              <w:rPr>
                <w:b/>
                <w:bCs/>
                <w:sz w:val="18"/>
                <w:szCs w:val="18"/>
              </w:rPr>
              <w:t>,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w:t>
            </w:r>
            <w:proofErr w:type="spellStart"/>
            <w:r w:rsidRPr="004D6381">
              <w:rPr>
                <w:b/>
                <w:bCs/>
                <w:sz w:val="18"/>
                <w:szCs w:val="18"/>
              </w:rPr>
              <w:t>Sanif</w:t>
            </w:r>
            <w:proofErr w:type="spellEnd"/>
            <w:r w:rsidRPr="004D6381">
              <w:rPr>
                <w:b/>
                <w:bCs/>
                <w:sz w:val="18"/>
                <w:szCs w:val="18"/>
              </w:rPr>
              <w:t xml:space="preserve"> Sentosa, </w:t>
            </w:r>
            <w:proofErr w:type="gramStart"/>
            <w:r w:rsidRPr="004D6381">
              <w:rPr>
                <w:b/>
                <w:bCs/>
                <w:sz w:val="18"/>
                <w:szCs w:val="18"/>
              </w:rPr>
              <w:t>BSc(</w:t>
            </w:r>
            <w:proofErr w:type="gramEnd"/>
            <w:r w:rsidRPr="004D6381">
              <w:rPr>
                <w:b/>
                <w:bCs/>
                <w:sz w:val="18"/>
                <w:szCs w:val="18"/>
              </w:rPr>
              <w:t>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3F17DAFB" w:rsidR="009317CB" w:rsidRPr="004D6381" w:rsidRDefault="00D31B57" w:rsidP="006F0F04">
      <w:pPr>
        <w:spacing w:line="480" w:lineRule="auto"/>
        <w:jc w:val="center"/>
        <w:rPr>
          <w:rFonts w:ascii="Times New Roman" w:hAnsi="Times New Roman" w:cs="Times New Roman"/>
          <w:b/>
          <w:sz w:val="24"/>
          <w:szCs w:val="24"/>
        </w:rPr>
      </w:pPr>
      <w:r w:rsidRPr="00D31B57">
        <w:rPr>
          <w:rFonts w:ascii="Times New Roman" w:hAnsi="Times New Roman" w:cs="Times New Roman"/>
          <w:b/>
          <w:sz w:val="24"/>
          <w:szCs w:val="24"/>
          <w:lang w:val="en-US"/>
        </w:rPr>
        <w:t xml:space="preserve">FYP </w:t>
      </w:r>
      <w:r w:rsidR="0006031C" w:rsidRPr="004D6381">
        <w:rPr>
          <w:rFonts w:ascii="Times New Roman" w:hAnsi="Times New Roman" w:cs="Times New Roman"/>
          <w:b/>
          <w:sz w:val="24"/>
          <w:szCs w:val="24"/>
        </w:rPr>
        <w:t>Advisor</w:t>
      </w:r>
    </w:p>
    <w:p w14:paraId="19E7732D" w14:textId="740C1BC2" w:rsidR="006F0F04" w:rsidRDefault="006F0F04" w:rsidP="006F0F04">
      <w:pPr>
        <w:spacing w:line="480" w:lineRule="auto"/>
        <w:jc w:val="center"/>
        <w:rPr>
          <w:rFonts w:ascii="Times New Roman" w:hAnsi="Times New Roman" w:cs="Times New Roman"/>
          <w:b/>
          <w:sz w:val="24"/>
          <w:szCs w:val="24"/>
        </w:rPr>
      </w:pPr>
    </w:p>
    <w:p w14:paraId="278F9464" w14:textId="77777777" w:rsidR="00895974" w:rsidRPr="004D6381" w:rsidRDefault="00895974" w:rsidP="00144440">
      <w:pPr>
        <w:spacing w:line="480" w:lineRule="auto"/>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w:t>
      </w:r>
      <w:proofErr w:type="spellStart"/>
      <w:r w:rsidRPr="004D6381">
        <w:rPr>
          <w:rFonts w:ascii="Times New Roman" w:hAnsi="Times New Roman" w:cs="Times New Roman"/>
          <w:b/>
          <w:bCs/>
          <w:sz w:val="24"/>
          <w:szCs w:val="24"/>
        </w:rPr>
        <w:t>Dr.</w:t>
      </w:r>
      <w:proofErr w:type="spellEnd"/>
      <w:r w:rsidRPr="004D6381">
        <w:rPr>
          <w:rFonts w:ascii="Times New Roman" w:hAnsi="Times New Roman" w:cs="Times New Roman"/>
          <w:b/>
          <w:bCs/>
          <w:sz w:val="24"/>
          <w:szCs w:val="24"/>
        </w:rPr>
        <w:t xml:space="preserve"> </w:t>
      </w:r>
      <w:proofErr w:type="spellStart"/>
      <w:r w:rsidRPr="004D6381">
        <w:rPr>
          <w:rFonts w:ascii="Times New Roman" w:hAnsi="Times New Roman" w:cs="Times New Roman"/>
          <w:b/>
          <w:bCs/>
          <w:sz w:val="24"/>
          <w:szCs w:val="24"/>
        </w:rPr>
        <w:t>Thamrin</w:t>
      </w:r>
      <w:proofErr w:type="spellEnd"/>
      <w:r w:rsidRPr="004D6381">
        <w:rPr>
          <w:rFonts w:ascii="Times New Roman" w:hAnsi="Times New Roman" w:cs="Times New Roman"/>
          <w:b/>
          <w:bCs/>
          <w:sz w:val="24"/>
          <w:szCs w:val="24"/>
        </w:rPr>
        <w:t xml:space="preserve">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0F28A5" w:rsidRDefault="0006031C" w:rsidP="00BB0D50">
      <w:pPr>
        <w:spacing w:line="480" w:lineRule="auto"/>
        <w:jc w:val="center"/>
        <w:rPr>
          <w:rFonts w:ascii="Times New Roman" w:hAnsi="Times New Roman" w:cs="Times New Roman"/>
          <w:b/>
          <w:sz w:val="24"/>
          <w:szCs w:val="24"/>
        </w:rPr>
      </w:pPr>
      <w:r w:rsidRPr="000F28A5">
        <w:rPr>
          <w:rFonts w:ascii="Times New Roman" w:hAnsi="Times New Roman" w:cs="Times New Roman"/>
          <w:b/>
          <w:sz w:val="24"/>
          <w:szCs w:val="24"/>
        </w:rPr>
        <w:lastRenderedPageBreak/>
        <w:t>Acknowledged by,</w:t>
      </w:r>
    </w:p>
    <w:p w14:paraId="1BDD94F6" w14:textId="6B7A73A9" w:rsidR="006F0F04" w:rsidRPr="000F28A5" w:rsidRDefault="00B03394" w:rsidP="006F0F04">
      <w:pPr>
        <w:tabs>
          <w:tab w:val="left" w:pos="2340"/>
        </w:tabs>
        <w:spacing w:line="360" w:lineRule="auto"/>
        <w:jc w:val="center"/>
        <w:rPr>
          <w:rFonts w:ascii="Times New Roman" w:hAnsi="Times New Roman" w:cs="Times New Roman"/>
          <w:b/>
          <w:sz w:val="24"/>
          <w:szCs w:val="24"/>
        </w:rPr>
      </w:pPr>
      <w:r w:rsidRPr="000F28A5">
        <w:rPr>
          <w:rFonts w:ascii="Times New Roman" w:hAnsi="Times New Roman" w:cs="Times New Roman"/>
          <w:b/>
          <w:sz w:val="24"/>
          <w:szCs w:val="24"/>
        </w:rPr>
        <w:t>Head of Computer Engineering Study Program</w:t>
      </w:r>
    </w:p>
    <w:p w14:paraId="1EA857FE" w14:textId="05A354D3" w:rsidR="006F0F04" w:rsidRPr="000F28A5" w:rsidRDefault="006F0F04" w:rsidP="006F0F04">
      <w:pPr>
        <w:tabs>
          <w:tab w:val="left" w:pos="2340"/>
        </w:tabs>
        <w:spacing w:line="360" w:lineRule="auto"/>
        <w:jc w:val="center"/>
        <w:rPr>
          <w:rFonts w:ascii="Times New Roman" w:hAnsi="Times New Roman" w:cs="Times New Roman"/>
          <w:b/>
          <w:sz w:val="24"/>
          <w:szCs w:val="24"/>
        </w:rPr>
      </w:pPr>
    </w:p>
    <w:p w14:paraId="65F9D454" w14:textId="77777777" w:rsidR="00940EB6" w:rsidRPr="000F28A5" w:rsidRDefault="00940EB6" w:rsidP="006F0F04">
      <w:pPr>
        <w:tabs>
          <w:tab w:val="left" w:pos="2340"/>
        </w:tabs>
        <w:spacing w:line="360" w:lineRule="auto"/>
        <w:jc w:val="center"/>
        <w:rPr>
          <w:rFonts w:ascii="Times New Roman" w:hAnsi="Times New Roman" w:cs="Times New Roman"/>
          <w:b/>
          <w:sz w:val="24"/>
          <w:szCs w:val="24"/>
        </w:rPr>
      </w:pPr>
    </w:p>
    <w:p w14:paraId="3B446EB6" w14:textId="77777777" w:rsidR="009317CB" w:rsidRPr="000F28A5" w:rsidRDefault="0006031C" w:rsidP="009317CB">
      <w:pPr>
        <w:spacing w:line="480" w:lineRule="auto"/>
        <w:jc w:val="center"/>
        <w:rPr>
          <w:rFonts w:ascii="Times New Roman" w:hAnsi="Times New Roman" w:cs="Times New Roman"/>
          <w:sz w:val="24"/>
          <w:szCs w:val="24"/>
        </w:rPr>
      </w:pPr>
      <w:r w:rsidRPr="000F28A5">
        <w:rPr>
          <w:rFonts w:ascii="Times New Roman" w:hAnsi="Times New Roman" w:cs="Times New Roman"/>
          <w:b/>
          <w:bCs/>
          <w:sz w:val="24"/>
          <w:szCs w:val="24"/>
        </w:rPr>
        <w:t>(</w:t>
      </w:r>
      <w:proofErr w:type="spellStart"/>
      <w:r w:rsidRPr="000F28A5">
        <w:rPr>
          <w:rFonts w:ascii="Times New Roman" w:hAnsi="Times New Roman" w:cs="Times New Roman"/>
          <w:b/>
          <w:bCs/>
          <w:sz w:val="24"/>
          <w:szCs w:val="24"/>
        </w:rPr>
        <w:t>Dr.</w:t>
      </w:r>
      <w:proofErr w:type="spellEnd"/>
      <w:r w:rsidRPr="000F28A5">
        <w:rPr>
          <w:rFonts w:ascii="Times New Roman" w:hAnsi="Times New Roman" w:cs="Times New Roman"/>
          <w:b/>
          <w:bCs/>
          <w:sz w:val="24"/>
          <w:szCs w:val="24"/>
        </w:rPr>
        <w:t xml:space="preserve"> </w:t>
      </w:r>
      <w:proofErr w:type="spellStart"/>
      <w:r w:rsidRPr="000F28A5">
        <w:rPr>
          <w:rFonts w:ascii="Times New Roman" w:hAnsi="Times New Roman" w:cs="Times New Roman"/>
          <w:b/>
          <w:bCs/>
          <w:sz w:val="24"/>
          <w:szCs w:val="24"/>
        </w:rPr>
        <w:t>Thamrin</w:t>
      </w:r>
      <w:proofErr w:type="spellEnd"/>
      <w:r w:rsidRPr="000F28A5">
        <w:rPr>
          <w:rFonts w:ascii="Times New Roman" w:hAnsi="Times New Roman" w:cs="Times New Roman"/>
          <w:b/>
          <w:bCs/>
          <w:sz w:val="24"/>
          <w:szCs w:val="24"/>
        </w:rPr>
        <w:t xml:space="preserve">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1181B0B"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0D1FA9A1"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Wilson</w:t>
      </w:r>
    </w:p>
    <w:p w14:paraId="2449636C" w14:textId="59A43F5D"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8D327F">
        <w:rPr>
          <w:rFonts w:ascii="Times New Roman" w:hAnsi="Times New Roman" w:cs="Times New Roman"/>
          <w:sz w:val="24"/>
          <w:szCs w:val="24"/>
        </w:rPr>
        <w:t>17020014</w:t>
      </w:r>
    </w:p>
    <w:p w14:paraId="2E77DF1B" w14:textId="06212533"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400DD0" w:rsidRPr="0025309B">
        <w:rPr>
          <w:rFonts w:ascii="Times New Roman" w:hAnsi="Times New Roman" w:cs="Times New Roman"/>
          <w:sz w:val="24"/>
          <w:szCs w:val="24"/>
        </w:rPr>
        <w:t>Diploma Degree (D3)</w:t>
      </w:r>
    </w:p>
    <w:p w14:paraId="47B6E37A" w14:textId="409CC7A8" w:rsidR="00745C99" w:rsidRPr="004D6381" w:rsidRDefault="0025309B" w:rsidP="00745C99">
      <w:pPr>
        <w:spacing w:after="0" w:line="480" w:lineRule="auto"/>
        <w:rPr>
          <w:rFonts w:ascii="Times New Roman" w:hAnsi="Times New Roman" w:cs="Times New Roman"/>
          <w:sz w:val="24"/>
          <w:szCs w:val="24"/>
        </w:rPr>
      </w:pPr>
      <w:r w:rsidRPr="0025309B">
        <w:rPr>
          <w:rFonts w:ascii="Times New Roman" w:hAnsi="Times New Roman" w:cs="Times New Roman"/>
          <w:sz w:val="24"/>
          <w:szCs w:val="24"/>
          <w:lang w:val="en-US"/>
        </w:rPr>
        <w:t>Title of Final Year Project</w:t>
      </w:r>
      <w:r w:rsidR="0006031C"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6B8A818B" w14:textId="18DA7AAF" w:rsidR="00FF7620" w:rsidRDefault="00FF7620" w:rsidP="007F148D">
      <w:pPr>
        <w:spacing w:after="0" w:line="480" w:lineRule="auto"/>
        <w:jc w:val="both"/>
        <w:rPr>
          <w:rFonts w:ascii="Times New Roman" w:hAnsi="Times New Roman" w:cs="Times New Roman"/>
          <w:sz w:val="24"/>
          <w:szCs w:val="24"/>
          <w:lang w:val="en-US"/>
        </w:rPr>
      </w:pPr>
      <w:r w:rsidRPr="00FF7620">
        <w:rPr>
          <w:rFonts w:ascii="Times New Roman" w:hAnsi="Times New Roman" w:cs="Times New Roman"/>
          <w:sz w:val="24"/>
          <w:szCs w:val="24"/>
          <w:lang w:val="en-US"/>
        </w:rPr>
        <w:t xml:space="preserve">I confirm that materials contained in this Final Year Project are my own work. Where the words of others have been drawn upon, whether publishes or unpublished, due acknowledgements have been given. I also hereby declare that the materials contained in this Final Year Project have not been published before or presented for another </w:t>
      </w:r>
      <w:proofErr w:type="spellStart"/>
      <w:r w:rsidRPr="00FF7620">
        <w:rPr>
          <w:rFonts w:ascii="Times New Roman" w:hAnsi="Times New Roman" w:cs="Times New Roman"/>
          <w:sz w:val="24"/>
          <w:szCs w:val="24"/>
          <w:lang w:val="en-US"/>
        </w:rPr>
        <w:t>programme</w:t>
      </w:r>
      <w:proofErr w:type="spellEnd"/>
      <w:r w:rsidRPr="00FF7620">
        <w:rPr>
          <w:rFonts w:ascii="Times New Roman" w:hAnsi="Times New Roman" w:cs="Times New Roman"/>
          <w:sz w:val="24"/>
          <w:szCs w:val="24"/>
          <w:lang w:val="en-US"/>
        </w:rPr>
        <w:t xml:space="preserve"> or degree in any university.</w:t>
      </w:r>
    </w:p>
    <w:p w14:paraId="10A152C2" w14:textId="77777777" w:rsidR="007F148D" w:rsidRPr="00FF7620" w:rsidRDefault="007F148D" w:rsidP="007F148D">
      <w:pPr>
        <w:spacing w:after="0" w:line="480" w:lineRule="auto"/>
        <w:jc w:val="both"/>
        <w:rPr>
          <w:rFonts w:ascii="Times New Roman" w:hAnsi="Times New Roman" w:cs="Times New Roman"/>
          <w:sz w:val="24"/>
          <w:szCs w:val="24"/>
          <w:lang w:val="en-US"/>
        </w:rPr>
      </w:pP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proofErr w:type="spellStart"/>
                            <w:r>
                              <w:rPr>
                                <w:sz w:val="16"/>
                              </w:rPr>
                              <w:t>Materai</w:t>
                            </w:r>
                            <w:proofErr w:type="spellEnd"/>
                            <w:r>
                              <w:rPr>
                                <w:sz w:val="16"/>
                              </w:rPr>
                              <w:t xml:space="preserve">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proofErr w:type="spellStart"/>
                      <w:r>
                        <w:rPr>
                          <w:sz w:val="16"/>
                        </w:rPr>
                        <w:t>Materai</w:t>
                      </w:r>
                      <w:proofErr w:type="spellEnd"/>
                      <w:r>
                        <w:rPr>
                          <w:sz w:val="16"/>
                        </w:rPr>
                        <w:t xml:space="preserve"> Rp. 10000</w:t>
                      </w:r>
                    </w:p>
                  </w:txbxContent>
                </v:textbox>
              </v:rect>
            </w:pict>
          </mc:Fallback>
        </mc:AlternateContent>
      </w:r>
    </w:p>
    <w:p w14:paraId="5B85C133" w14:textId="77777777" w:rsidR="00745C99" w:rsidRPr="004D6381" w:rsidRDefault="00745C99" w:rsidP="00745C99">
      <w:pPr>
        <w:spacing w:after="0" w:line="480" w:lineRule="auto"/>
        <w:jc w:val="right"/>
        <w:rPr>
          <w:rFonts w:ascii="Times New Roman" w:hAnsi="Times New Roman" w:cs="Times New Roman"/>
          <w:sz w:val="24"/>
          <w:szCs w:val="24"/>
        </w:rPr>
      </w:pPr>
    </w:p>
    <w:p w14:paraId="1389ACA9" w14:textId="77777777" w:rsidR="00CA70EA" w:rsidRDefault="0006031C" w:rsidP="00745C99">
      <w:pPr>
        <w:spacing w:after="0" w:line="480" w:lineRule="auto"/>
        <w:ind w:left="5040" w:firstLine="720"/>
        <w:jc w:val="right"/>
        <w:rPr>
          <w:rFonts w:ascii="Times New Roman" w:hAnsi="Times New Roman" w:cs="Times New Roman"/>
          <w:sz w:val="24"/>
          <w:szCs w:val="24"/>
          <w:u w:val="single"/>
        </w:rPr>
      </w:pPr>
      <w:r w:rsidRPr="004D6381">
        <w:rPr>
          <w:rFonts w:ascii="Times New Roman" w:hAnsi="Times New Roman" w:cs="Times New Roman"/>
          <w:sz w:val="24"/>
          <w:szCs w:val="24"/>
          <w:u w:val="single"/>
        </w:rPr>
        <w:t>Wilson</w:t>
      </w:r>
    </w:p>
    <w:p w14:paraId="35519EAA" w14:textId="0B8AB480"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b/>
      </w:r>
      <w:r w:rsidR="00CA70EA">
        <w:rPr>
          <w:rFonts w:ascii="Times New Roman" w:hAnsi="Times New Roman" w:cs="Times New Roman"/>
          <w:sz w:val="24"/>
          <w:szCs w:val="24"/>
        </w:rPr>
        <w:t>17020014</w:t>
      </w:r>
    </w:p>
    <w:p w14:paraId="29BE7D5C" w14:textId="1C58EF9B" w:rsidR="00C52581" w:rsidRDefault="00C52581" w:rsidP="009317CB">
      <w:pPr>
        <w:tabs>
          <w:tab w:val="center" w:pos="3968"/>
        </w:tabs>
        <w:rPr>
          <w:rFonts w:ascii="Times New Roman" w:eastAsia="SimSun" w:hAnsi="Times New Roman" w:cs="Times New Roman"/>
          <w:sz w:val="28"/>
          <w:szCs w:val="28"/>
          <w:lang w:val="en-US" w:eastAsia="zh-CN"/>
        </w:rPr>
      </w:pPr>
    </w:p>
    <w:p w14:paraId="1AECBE3D" w14:textId="77777777" w:rsidR="00212D02" w:rsidRPr="004D6381" w:rsidRDefault="00212D02" w:rsidP="009317CB">
      <w:pPr>
        <w:tabs>
          <w:tab w:val="center" w:pos="3968"/>
        </w:tabs>
        <w:rPr>
          <w:rFonts w:ascii="Times New Roman" w:eastAsia="SimSun" w:hAnsi="Times New Roman" w:cs="Times New Roman"/>
          <w:sz w:val="28"/>
          <w:szCs w:val="28"/>
          <w:lang w:val="en-US" w:eastAsia="zh-CN"/>
        </w:rPr>
      </w:pPr>
    </w:p>
    <w:p w14:paraId="41F46E73" w14:textId="77777777" w:rsidR="00406644" w:rsidRPr="00EC6ED4" w:rsidRDefault="00406644" w:rsidP="00406644">
      <w:pPr>
        <w:spacing w:line="240" w:lineRule="auto"/>
        <w:jc w:val="center"/>
        <w:rPr>
          <w:rFonts w:ascii="Times New Roman" w:hAnsi="Times New Roman" w:cs="Times New Roman"/>
          <w:b/>
          <w:sz w:val="24"/>
          <w:szCs w:val="24"/>
          <w:u w:val="single"/>
        </w:rPr>
      </w:pPr>
      <w:r w:rsidRPr="00EC6ED4">
        <w:rPr>
          <w:rFonts w:ascii="Times New Roman" w:hAnsi="Times New Roman" w:cs="Times New Roman"/>
          <w:b/>
          <w:sz w:val="24"/>
          <w:szCs w:val="24"/>
          <w:u w:val="single"/>
        </w:rPr>
        <w:lastRenderedPageBreak/>
        <w:t>FINAL YEAR PROJECT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4AD5E7F3"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 </w:t>
      </w:r>
      <w:r w:rsidR="000B4314">
        <w:rPr>
          <w:rFonts w:ascii="Times New Roman" w:hAnsi="Times New Roman" w:cs="Times New Roman"/>
        </w:rPr>
        <w:t>17020014</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36E55ADB" w14:textId="77777777" w:rsidR="000311B6" w:rsidRPr="00BD0BC0" w:rsidRDefault="000311B6" w:rsidP="000311B6">
      <w:pPr>
        <w:spacing w:line="240" w:lineRule="auto"/>
        <w:rPr>
          <w:rFonts w:ascii="Times New Roman" w:hAnsi="Times New Roman" w:cs="Times New Roman"/>
        </w:rPr>
      </w:pPr>
      <w:r w:rsidRPr="00BD0BC0">
        <w:rPr>
          <w:rFonts w:ascii="Times New Roman" w:hAnsi="Times New Roman" w:cs="Times New Roman"/>
        </w:rPr>
        <w:t>Here by I declared that I have revised the Final Year Project based on the FYP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proofErr w:type="gramStart"/>
      <w:r w:rsidRPr="004D6381">
        <w:rPr>
          <w:rFonts w:ascii="Times New Roman" w:hAnsi="Times New Roman" w:cs="Times New Roman"/>
        </w:rPr>
        <w:tab/>
        <w:t>:Zoom</w:t>
      </w:r>
      <w:proofErr w:type="gramEnd"/>
      <w:r w:rsidRPr="004D6381">
        <w:rPr>
          <w:rFonts w:ascii="Times New Roman" w:hAnsi="Times New Roman" w:cs="Times New Roman"/>
        </w:rPr>
        <w:t xml:space="preserve">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proofErr w:type="spellStart"/>
                            <w:r>
                              <w:rPr>
                                <w:sz w:val="16"/>
                              </w:rPr>
                              <w:t>Materai</w:t>
                            </w:r>
                            <w:proofErr w:type="spellEnd"/>
                            <w:r>
                              <w:rPr>
                                <w:sz w:val="16"/>
                              </w:rPr>
                              <w:t xml:space="preserve">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proofErr w:type="spellStart"/>
                      <w:r>
                        <w:rPr>
                          <w:sz w:val="16"/>
                        </w:rPr>
                        <w:t>Materai</w:t>
                      </w:r>
                      <w:proofErr w:type="spellEnd"/>
                      <w:r>
                        <w:rPr>
                          <w:sz w:val="16"/>
                        </w:rPr>
                        <w:t xml:space="preserve">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77777777" w:rsidR="00C52581" w:rsidRPr="004D6381" w:rsidRDefault="00C52581"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5F31C674" w14:textId="77777777" w:rsidR="00B72E89" w:rsidRPr="004D6381" w:rsidRDefault="00B72E89" w:rsidP="00212D02">
      <w:pPr>
        <w:pStyle w:val="NoSpacing"/>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3371911C" w:rsidR="0084462A" w:rsidRPr="004D6381" w:rsidRDefault="00AE2685" w:rsidP="00C52581">
      <w:pPr>
        <w:pStyle w:val="NoSpacing"/>
        <w:spacing w:line="360" w:lineRule="auto"/>
        <w:jc w:val="center"/>
        <w:rPr>
          <w:rFonts w:ascii="Times New Roman" w:hAnsi="Times New Roman"/>
          <w:bCs/>
        </w:rPr>
      </w:pPr>
      <w:r>
        <w:rPr>
          <w:rFonts w:ascii="Times New Roman" w:hAnsi="Times New Roman"/>
          <w:bCs/>
        </w:rPr>
        <w:t>FYP</w:t>
      </w:r>
      <w:r w:rsidR="0006031C" w:rsidRPr="004D6381">
        <w:rPr>
          <w:rFonts w:ascii="Times New Roman" w:hAnsi="Times New Roman"/>
          <w:bCs/>
        </w:rPr>
        <w:t xml:space="preserve"> Advisor</w:t>
      </w:r>
    </w:p>
    <w:p w14:paraId="317A3DCC" w14:textId="402415B5" w:rsidR="00AA6D2A" w:rsidRDefault="00AA6D2A" w:rsidP="00212D02">
      <w:pPr>
        <w:pStyle w:val="NoSpacing"/>
        <w:spacing w:line="360" w:lineRule="auto"/>
        <w:rPr>
          <w:rFonts w:ascii="Times New Roman" w:hAnsi="Times New Roman"/>
          <w:bCs/>
        </w:rPr>
      </w:pPr>
    </w:p>
    <w:p w14:paraId="4361A6A8" w14:textId="14435612" w:rsidR="00212D02" w:rsidRDefault="00212D02" w:rsidP="00212D02">
      <w:pPr>
        <w:pStyle w:val="NoSpacing"/>
        <w:spacing w:line="360" w:lineRule="auto"/>
        <w:rPr>
          <w:rFonts w:ascii="Times New Roman" w:hAnsi="Times New Roman"/>
          <w:bCs/>
        </w:rPr>
      </w:pPr>
    </w:p>
    <w:p w14:paraId="7649BE9D" w14:textId="06227138" w:rsidR="00212D02" w:rsidRDefault="00212D02" w:rsidP="00212D02">
      <w:pPr>
        <w:pStyle w:val="NoSpacing"/>
        <w:spacing w:line="360" w:lineRule="auto"/>
        <w:rPr>
          <w:rFonts w:ascii="Times New Roman" w:hAnsi="Times New Roman"/>
          <w:bCs/>
        </w:rPr>
      </w:pPr>
    </w:p>
    <w:p w14:paraId="5541E3D9" w14:textId="77777777" w:rsidR="00212D02" w:rsidRPr="004D6381" w:rsidRDefault="00212D02" w:rsidP="00212D02">
      <w:pPr>
        <w:pStyle w:val="NoSpacing"/>
        <w:spacing w:line="360" w:lineRule="auto"/>
        <w:rPr>
          <w:rFonts w:ascii="Times New Roman" w:hAnsi="Times New Roman"/>
          <w:bCs/>
        </w:rPr>
      </w:pPr>
    </w:p>
    <w:p w14:paraId="5171F740" w14:textId="1C272845" w:rsidR="00212D02" w:rsidRPr="004D6381" w:rsidRDefault="0006031C" w:rsidP="00212D02">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 xml:space="preserve">Dr. </w:t>
      </w:r>
      <w:proofErr w:type="spellStart"/>
      <w:r w:rsidRPr="004D6381">
        <w:rPr>
          <w:rFonts w:ascii="Times New Roman" w:hAnsi="Times New Roman"/>
          <w:u w:val="single"/>
        </w:rPr>
        <w:t>Thamrin</w:t>
      </w:r>
      <w:proofErr w:type="spellEnd"/>
      <w:r w:rsidRPr="004D6381">
        <w:rPr>
          <w:rFonts w:ascii="Times New Roman" w:hAnsi="Times New Roman"/>
          <w:u w:val="single"/>
        </w:rPr>
        <w:t xml:space="preserve">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proofErr w:type="spellStart"/>
            <w:r w:rsidRPr="004D6381">
              <w:rPr>
                <w:rFonts w:ascii="Times New Roman" w:hAnsi="Times New Roman"/>
                <w:u w:val="single"/>
              </w:rPr>
              <w:t>Thamrin</w:t>
            </w:r>
            <w:proofErr w:type="spellEnd"/>
            <w:r w:rsidRPr="004D6381">
              <w:rPr>
                <w:rFonts w:ascii="Times New Roman" w:hAnsi="Times New Roman"/>
                <w:u w:val="single"/>
              </w:rPr>
              <w:t xml:space="preserve">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proofErr w:type="spellStart"/>
            <w:r w:rsidRPr="004D6381">
              <w:rPr>
                <w:rFonts w:ascii="Times New Roman" w:hAnsi="Times New Roman"/>
                <w:u w:val="single"/>
              </w:rPr>
              <w:t>Rezeki</w:t>
            </w:r>
            <w:proofErr w:type="spellEnd"/>
            <w:r w:rsidRPr="004D6381">
              <w:rPr>
                <w:rFonts w:ascii="Times New Roman" w:hAnsi="Times New Roman"/>
                <w:u w:val="single"/>
              </w:rPr>
              <w:t xml:space="preserve"> </w:t>
            </w:r>
            <w:proofErr w:type="spellStart"/>
            <w:r w:rsidRPr="004D6381">
              <w:rPr>
                <w:rFonts w:ascii="Times New Roman" w:hAnsi="Times New Roman"/>
                <w:u w:val="single"/>
              </w:rPr>
              <w:t>Ongsa</w:t>
            </w:r>
            <w:proofErr w:type="spellEnd"/>
            <w:r w:rsidRPr="004D6381">
              <w:rPr>
                <w:rFonts w:ascii="Times New Roman" w:hAnsi="Times New Roman"/>
                <w:u w:val="single"/>
              </w:rPr>
              <w:t>,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proofErr w:type="spellStart"/>
            <w:r w:rsidRPr="004D6381">
              <w:rPr>
                <w:rFonts w:ascii="Times New Roman" w:hAnsi="Times New Roman"/>
              </w:rPr>
              <w:t>Sanif</w:t>
            </w:r>
            <w:proofErr w:type="spellEnd"/>
            <w:r w:rsidRPr="004D6381">
              <w:rPr>
                <w:rFonts w:ascii="Times New Roman" w:hAnsi="Times New Roman"/>
              </w:rPr>
              <w:t xml:space="preserve"> Sentosa, </w:t>
            </w:r>
            <w:proofErr w:type="gramStart"/>
            <w:r w:rsidRPr="004D6381">
              <w:rPr>
                <w:rFonts w:ascii="Times New Roman" w:hAnsi="Times New Roman"/>
              </w:rPr>
              <w:t>BSc(</w:t>
            </w:r>
            <w:proofErr w:type="gramEnd"/>
            <w:r w:rsidRPr="004D6381">
              <w:rPr>
                <w:rFonts w:ascii="Times New Roman" w:hAnsi="Times New Roman"/>
              </w:rPr>
              <w:t>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57A383B5"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Final Year Project to fulfill one of the requirements for completing the Diploma Degree (D3) on the Study Program of Computer Engineering,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w:t>
      </w:r>
    </w:p>
    <w:p w14:paraId="3700A1E7"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2E4FEB05"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Ms. Sri </w:t>
      </w:r>
      <w:proofErr w:type="spellStart"/>
      <w:r w:rsidRPr="00E45443">
        <w:rPr>
          <w:rFonts w:ascii="Times New Roman" w:eastAsia="SimSun" w:hAnsi="Times New Roman" w:cs="Times New Roman"/>
          <w:color w:val="000000"/>
          <w:sz w:val="24"/>
          <w:szCs w:val="24"/>
          <w:lang w:val="en-US" w:eastAsia="zh-CN"/>
        </w:rPr>
        <w:t>Aprianti</w:t>
      </w:r>
      <w:proofErr w:type="spellEnd"/>
      <w:r w:rsidRPr="00E45443">
        <w:rPr>
          <w:rFonts w:ascii="Times New Roman" w:eastAsia="SimSun" w:hAnsi="Times New Roman" w:cs="Times New Roman"/>
          <w:color w:val="000000"/>
          <w:sz w:val="24"/>
          <w:szCs w:val="24"/>
          <w:lang w:val="en-US" w:eastAsia="zh-CN"/>
        </w:rPr>
        <w:t xml:space="preserve"> </w:t>
      </w:r>
      <w:proofErr w:type="spellStart"/>
      <w:r w:rsidRPr="00E45443">
        <w:rPr>
          <w:rFonts w:ascii="Times New Roman" w:eastAsia="SimSun" w:hAnsi="Times New Roman" w:cs="Times New Roman"/>
          <w:color w:val="000000"/>
          <w:sz w:val="24"/>
          <w:szCs w:val="24"/>
          <w:lang w:val="en-US" w:eastAsia="zh-CN"/>
        </w:rPr>
        <w:t>Tarigan</w:t>
      </w:r>
      <w:proofErr w:type="spellEnd"/>
      <w:r w:rsidRPr="00E45443">
        <w:rPr>
          <w:rFonts w:ascii="Times New Roman" w:eastAsia="SimSun" w:hAnsi="Times New Roman" w:cs="Times New Roman"/>
          <w:color w:val="000000"/>
          <w:sz w:val="24"/>
          <w:szCs w:val="24"/>
          <w:lang w:val="en-US" w:eastAsia="zh-CN"/>
        </w:rPr>
        <w:t xml:space="preserve">, SE., ME as the Director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4AF7D8F6"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Dr. </w:t>
      </w:r>
      <w:proofErr w:type="spellStart"/>
      <w:r w:rsidRPr="00E45443">
        <w:rPr>
          <w:rFonts w:ascii="Times New Roman" w:eastAsia="SimSun" w:hAnsi="Times New Roman" w:cs="Times New Roman"/>
          <w:color w:val="000000"/>
          <w:sz w:val="24"/>
          <w:szCs w:val="24"/>
          <w:lang w:val="en-US" w:eastAsia="zh-CN"/>
        </w:rPr>
        <w:t>Thamrin</w:t>
      </w:r>
      <w:proofErr w:type="spellEnd"/>
      <w:r w:rsidRPr="00E45443">
        <w:rPr>
          <w:rFonts w:ascii="Times New Roman" w:eastAsia="SimSun" w:hAnsi="Times New Roman" w:cs="Times New Roman"/>
          <w:color w:val="000000"/>
          <w:sz w:val="24"/>
          <w:szCs w:val="24"/>
          <w:lang w:val="en-US" w:eastAsia="zh-CN"/>
        </w:rPr>
        <w:t xml:space="preserve"> Kwan as the Head of Computer Engineering Study Program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and as the First Final Year Project Advisor who has guided and given instructions and suggestions for the completion of this Final Year Project.</w:t>
      </w:r>
    </w:p>
    <w:p w14:paraId="214B2D69"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staffs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5C19D907"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lecturers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66A7D11C"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My parents and family who have given motivation and continual         support in accomplishing this Final Year Project.</w:t>
      </w:r>
    </w:p>
    <w:p w14:paraId="4F0E0AC5"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of my friends in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who have motivated and shared a lot of information for accomplishing this Final Year Project.</w:t>
      </w:r>
    </w:p>
    <w:p w14:paraId="63E78F08" w14:textId="77777777" w:rsidR="00212D02" w:rsidRDefault="00212D02"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sectPr w:rsidR="00212D02" w:rsidSect="00E45443">
          <w:headerReference w:type="default" r:id="rId17"/>
          <w:type w:val="evenPage"/>
          <w:pgSz w:w="11906" w:h="16838" w:code="9"/>
          <w:pgMar w:top="2268" w:right="1701" w:bottom="1701" w:left="2268" w:header="708" w:footer="708" w:gutter="0"/>
          <w:pgNumType w:fmt="lowerRoman" w:start="1"/>
          <w:cols w:space="708"/>
          <w:docGrid w:linePitch="360"/>
        </w:sectPr>
      </w:pPr>
    </w:p>
    <w:p w14:paraId="0A2CD89E" w14:textId="77777777" w:rsidR="00212D02" w:rsidRDefault="00212D02"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sectPr w:rsidR="00212D02" w:rsidSect="00212D02">
          <w:type w:val="continuous"/>
          <w:pgSz w:w="11906" w:h="16838" w:code="9"/>
          <w:pgMar w:top="2268" w:right="1701" w:bottom="1701" w:left="2268" w:header="708" w:footer="708" w:gutter="0"/>
          <w:pgNumType w:fmt="lowerRoman" w:start="1"/>
          <w:cols w:space="708"/>
          <w:docGrid w:linePitch="360"/>
        </w:sectPr>
      </w:pPr>
    </w:p>
    <w:p w14:paraId="68BFFB1C" w14:textId="04249320" w:rsid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lastRenderedPageBreak/>
        <w:t>All parties who have contributed and given the help either in the form of criticism or suggestions for the accomplishment of this Final Year Project.</w:t>
      </w:r>
    </w:p>
    <w:p w14:paraId="772D1D5A" w14:textId="77777777" w:rsidR="0053507C" w:rsidRPr="00E45443" w:rsidRDefault="0053507C" w:rsidP="00672412">
      <w:pPr>
        <w:autoSpaceDE w:val="0"/>
        <w:autoSpaceDN w:val="0"/>
        <w:adjustRightInd w:val="0"/>
        <w:spacing w:after="0" w:line="480" w:lineRule="auto"/>
        <w:ind w:left="765"/>
        <w:jc w:val="both"/>
        <w:rPr>
          <w:rFonts w:ascii="Times New Roman" w:eastAsia="SimSun" w:hAnsi="Times New Roman" w:cs="Times New Roman"/>
          <w:color w:val="000000"/>
          <w:sz w:val="24"/>
          <w:szCs w:val="24"/>
          <w:lang w:val="en-US" w:eastAsia="zh-CN"/>
        </w:rPr>
      </w:pPr>
    </w:p>
    <w:p w14:paraId="28114F51"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212D02">
          <w:headerReference w:type="default" r:id="rId18"/>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16C43533" w:rsidR="00887E7C" w:rsidRPr="004D6381" w:rsidRDefault="001A682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CADF0A0"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2" w:name="_Hlk85559514"/>
      <w:r w:rsidRPr="004D6381">
        <w:rPr>
          <w:rFonts w:ascii="Times New Roman" w:eastAsia="SimSun" w:hAnsi="Times New Roman" w:cs="Times New Roman"/>
          <w:color w:val="000000"/>
          <w:sz w:val="24"/>
          <w:szCs w:val="24"/>
          <w:lang w:val="en-US" w:eastAsia="zh-CN"/>
        </w:rPr>
        <w:t xml:space="preserve">Unity is one of the most popular game </w:t>
      </w:r>
      <w:proofErr w:type="gramStart"/>
      <w:r w:rsidRPr="004D6381">
        <w:rPr>
          <w:rFonts w:ascii="Times New Roman" w:eastAsia="SimSun" w:hAnsi="Times New Roman" w:cs="Times New Roman"/>
          <w:color w:val="000000"/>
          <w:sz w:val="24"/>
          <w:szCs w:val="24"/>
          <w:lang w:val="en-US" w:eastAsia="zh-CN"/>
        </w:rPr>
        <w:t>engine</w:t>
      </w:r>
      <w:proofErr w:type="gramEnd"/>
      <w:r w:rsidRPr="004D6381">
        <w:rPr>
          <w:rFonts w:ascii="Times New Roman" w:eastAsia="SimSun" w:hAnsi="Times New Roman" w:cs="Times New Roman"/>
          <w:color w:val="000000"/>
          <w:sz w:val="24"/>
          <w:szCs w:val="24"/>
          <w:lang w:val="en-US" w:eastAsia="zh-CN"/>
        </w:rPr>
        <w:t xml:space="preserve"> for beginner or to learn Game programming. The title has a main point, it is “Game Hub” actually the meaning of Hub is a group of some content. in this case a group of game in one Apps.</w:t>
      </w:r>
    </w:p>
    <w:p w14:paraId="77F507DB"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r>
        <w:rPr>
          <w:rFonts w:ascii="Times New Roman" w:eastAsia="SimSun" w:hAnsi="Times New Roman" w:cs="Times New Roman"/>
          <w:color w:val="000000"/>
          <w:sz w:val="24"/>
          <w:szCs w:val="24"/>
          <w:lang w:val="en-US" w:eastAsia="zh-CN"/>
        </w:rPr>
        <w:t xml:space="preserve"> To increase the interaction between student live global chat is provide to bridge every player to share information.</w:t>
      </w:r>
    </w:p>
    <w:p w14:paraId="0E3B65AE"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nother main point of this final year project is the writer hope this game can be develop more in the future. As we can see the market of game development is bigger and bigger through the time. </w:t>
      </w:r>
      <w:proofErr w:type="gramStart"/>
      <w:r w:rsidRPr="004D6381">
        <w:rPr>
          <w:rFonts w:ascii="Times New Roman" w:eastAsia="SimSun" w:hAnsi="Times New Roman" w:cs="Times New Roman"/>
          <w:color w:val="000000"/>
          <w:sz w:val="24"/>
          <w:szCs w:val="24"/>
          <w:lang w:val="en-US" w:eastAsia="zh-CN"/>
        </w:rPr>
        <w:t>also</w:t>
      </w:r>
      <w:proofErr w:type="gramEnd"/>
      <w:r w:rsidRPr="004D6381">
        <w:rPr>
          <w:rFonts w:ascii="Times New Roman" w:eastAsia="SimSun" w:hAnsi="Times New Roman" w:cs="Times New Roman"/>
          <w:color w:val="000000"/>
          <w:sz w:val="24"/>
          <w:szCs w:val="24"/>
          <w:lang w:val="en-US" w:eastAsia="zh-CN"/>
        </w:rPr>
        <w:t xml:space="preserve"> the technology that the game engine use to make development easier and faster.</w:t>
      </w:r>
    </w:p>
    <w:p w14:paraId="27BE5F8F" w14:textId="27851022" w:rsidR="00212D02" w:rsidRDefault="00212D02" w:rsidP="00212D0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79098D5" w14:textId="77777777" w:rsidR="00212D02" w:rsidRDefault="00212D02" w:rsidP="00212D0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0D2EFCE" w14:textId="11440730" w:rsidR="00887E7C" w:rsidRPr="00212D02" w:rsidRDefault="00212D02" w:rsidP="00212D02">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Pr>
          <w:rFonts w:ascii="Times New Roman" w:eastAsia="SimSun" w:hAnsi="Times New Roman" w:cs="Times New Roman"/>
          <w:b/>
          <w:bCs/>
          <w:color w:val="000000"/>
          <w:sz w:val="24"/>
          <w:szCs w:val="24"/>
          <w:lang w:val="en-US" w:eastAsia="zh-CN"/>
        </w:rPr>
        <w:t>Keyword: Programming, Interaction, Internet, System</w:t>
      </w:r>
      <w:bookmarkEnd w:id="2"/>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64FAD3FC" w14:textId="1B0C5F3D" w:rsidR="00887E7C" w:rsidRPr="004D6381" w:rsidRDefault="0006031C" w:rsidP="00212D0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01F4B4F4" w14:textId="52CFB6F7" w:rsidR="00212D02" w:rsidRDefault="00DC6355" w:rsidP="00212D02">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4B6B13AC" w14:textId="77777777" w:rsidR="00212D02" w:rsidRPr="00C64A8A"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65DE80E1" w14:textId="77777777" w:rsidR="00212D02" w:rsidRPr="00C64A8A"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Dalam sistem leaderboard, penulis menggunakan database untuk menyimpan nilai dan menggunakan koneksi internet untuk bermain game. Jenis permainan adalah permainan hyper-Casual, mudah dimainkan dan cepat selesai.  Untuk meningkatkan interaksi antara obrolan global langsung siswa disediakan untuk menjembatani setiap pemain untuk berbagi informasi.</w:t>
      </w:r>
    </w:p>
    <w:p w14:paraId="240317F3" w14:textId="77777777" w:rsidR="00212D02" w:rsidRPr="007D3E15" w:rsidRDefault="00212D02" w:rsidP="00212D02">
      <w:pPr>
        <w:autoSpaceDE w:val="0"/>
        <w:autoSpaceDN w:val="0"/>
        <w:adjustRightInd w:val="0"/>
        <w:spacing w:after="0" w:line="480" w:lineRule="auto"/>
        <w:ind w:firstLine="588"/>
        <w:jc w:val="both"/>
        <w:rPr>
          <w:rFonts w:ascii="Times New Roman" w:hAnsi="Times New Roman" w:cs="Times New Roman"/>
          <w:color w:val="000000"/>
          <w:sz w:val="24"/>
          <w:szCs w:val="24"/>
          <w:lang w:val="id"/>
        </w:rPr>
      </w:pPr>
      <w:r w:rsidRPr="00C64A8A">
        <w:rPr>
          <w:rFonts w:ascii="Times New Roman" w:hAnsi="Times New Roman" w:cs="Times New Roman"/>
          <w:color w:val="000000"/>
          <w:sz w:val="24"/>
          <w:szCs w:val="24"/>
          <w:lang w:val="id"/>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25BA8172" w14:textId="77777777" w:rsidR="00212D02" w:rsidRPr="00C64A8A" w:rsidRDefault="00212D02" w:rsidP="00212D02">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sidRPr="00C64A8A">
        <w:rPr>
          <w:rFonts w:ascii="Times New Roman" w:hAnsi="Times New Roman" w:cs="Times New Roman"/>
          <w:b/>
          <w:color w:val="000000"/>
          <w:sz w:val="24"/>
          <w:szCs w:val="24"/>
          <w:lang w:val="id"/>
        </w:rPr>
        <w:t>Kata kunci: Pemrograman, Interaksi, Internet, Sistem</w:t>
      </w:r>
    </w:p>
    <w:p w14:paraId="2625475A" w14:textId="69086417" w:rsidR="00212D02" w:rsidRPr="00212D02" w:rsidRDefault="00212D02" w:rsidP="00212D02">
      <w:pPr>
        <w:spacing w:after="0" w:line="480" w:lineRule="auto"/>
        <w:rPr>
          <w:rFonts w:ascii="Times New Roman" w:eastAsia="SimSun" w:hAnsi="Times New Roman" w:cs="Times New Roman"/>
          <w:b/>
          <w:sz w:val="28"/>
          <w:szCs w:val="28"/>
          <w:lang w:val="en-US" w:eastAsia="zh-CN"/>
        </w:rPr>
        <w:sectPr w:rsidR="00212D02" w:rsidRPr="00212D02"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4A49A44C" w:rsidR="00FF4C94" w:rsidRPr="004D6381" w:rsidRDefault="00B84B80" w:rsidP="00FF4C94">
      <w:pPr>
        <w:rPr>
          <w:rFonts w:ascii="Times New Roman" w:hAnsi="Times New Roman" w:cs="Times New Roman"/>
          <w:sz w:val="24"/>
          <w:szCs w:val="24"/>
        </w:rPr>
      </w:pPr>
      <w:r>
        <w:rPr>
          <w:rFonts w:ascii="Times New Roman" w:hAnsi="Times New Roman" w:cs="Times New Roman"/>
          <w:sz w:val="24"/>
          <w:szCs w:val="24"/>
        </w:rPr>
        <w:t xml:space="preserve">FYP </w:t>
      </w:r>
      <w:r w:rsidR="0006031C" w:rsidRPr="004D6381">
        <w:rPr>
          <w:rFonts w:ascii="Times New Roman" w:hAnsi="Times New Roman" w:cs="Times New Roman"/>
          <w:sz w:val="24"/>
          <w:szCs w:val="24"/>
        </w:rPr>
        <w:t>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r>
      <w:proofErr w:type="spellStart"/>
      <w:r w:rsidRPr="004D6381">
        <w:rPr>
          <w:rFonts w:ascii="Times New Roman" w:hAnsi="Times New Roman" w:cs="Times New Roman"/>
          <w:sz w:val="24"/>
          <w:szCs w:val="24"/>
        </w:rPr>
        <w:t>i</w:t>
      </w:r>
      <w:proofErr w:type="spellEnd"/>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3"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3"/>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 xml:space="preserve">There are a lot of </w:t>
      </w:r>
      <w:proofErr w:type="gramStart"/>
      <w:r w:rsidR="00504D90" w:rsidRPr="004D6381">
        <w:rPr>
          <w:rFonts w:ascii="Times New Roman" w:hAnsi="Times New Roman" w:cs="Times New Roman"/>
          <w:sz w:val="24"/>
          <w:szCs w:val="24"/>
        </w:rPr>
        <w:t>platform</w:t>
      </w:r>
      <w:proofErr w:type="gramEnd"/>
      <w:r w:rsidR="00504D90" w:rsidRPr="004D6381">
        <w:rPr>
          <w:rFonts w:ascii="Times New Roman" w:hAnsi="Times New Roman" w:cs="Times New Roman"/>
          <w:sz w:val="24"/>
          <w:szCs w:val="24"/>
        </w:rPr>
        <w:t xml:space="preserve">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w:t>
      </w:r>
      <w:proofErr w:type="gramStart"/>
      <w:r w:rsidRPr="004D6381">
        <w:rPr>
          <w:rFonts w:ascii="Times New Roman" w:hAnsi="Times New Roman" w:cs="Times New Roman"/>
          <w:sz w:val="24"/>
          <w:szCs w:val="24"/>
        </w:rPr>
        <w:t>Educational</w:t>
      </w:r>
      <w:proofErr w:type="gramEnd"/>
      <w:r w:rsidRPr="004D6381">
        <w:rPr>
          <w:rFonts w:ascii="Times New Roman" w:hAnsi="Times New Roman" w:cs="Times New Roman"/>
          <w:sz w:val="24"/>
          <w:szCs w:val="24"/>
        </w:rPr>
        <w:t xml:space="preserve">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w:t>
      </w:r>
      <w:proofErr w:type="spellStart"/>
      <w:r w:rsidRPr="004D6381">
        <w:rPr>
          <w:rFonts w:ascii="Times New Roman" w:hAnsi="Times New Roman" w:cs="Times New Roman"/>
          <w:sz w:val="24"/>
          <w:szCs w:val="24"/>
        </w:rPr>
        <w:t>Esport</w:t>
      </w:r>
      <w:proofErr w:type="spellEnd"/>
      <w:r w:rsidRPr="004D6381">
        <w:rPr>
          <w:rFonts w:ascii="Times New Roman" w:hAnsi="Times New Roman" w:cs="Times New Roman"/>
          <w:sz w:val="24"/>
          <w:szCs w:val="24"/>
        </w:rPr>
        <w:t xml:space="preserve">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w:t>
      </w:r>
      <w:proofErr w:type="spellStart"/>
      <w:r w:rsidRPr="004D6381">
        <w:rPr>
          <w:rFonts w:ascii="Times New Roman" w:hAnsi="Times New Roman" w:cs="Times New Roman"/>
          <w:sz w:val="24"/>
          <w:szCs w:val="24"/>
        </w:rPr>
        <w:t>Rudiantara</w:t>
      </w:r>
      <w:proofErr w:type="spellEnd"/>
      <w:r w:rsidRPr="004D6381">
        <w:rPr>
          <w:rFonts w:ascii="Times New Roman" w:hAnsi="Times New Roman" w:cs="Times New Roman"/>
          <w:sz w:val="24"/>
          <w:szCs w:val="24"/>
        </w:rPr>
        <w:t xml:space="preserve">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proofErr w:type="spellStart"/>
      <w:r w:rsidRPr="004D6381">
        <w:rPr>
          <w:rFonts w:ascii="Times New Roman" w:hAnsi="Times New Roman" w:cs="Times New Roman"/>
          <w:sz w:val="24"/>
          <w:szCs w:val="24"/>
        </w:rPr>
        <w:t>Dr.</w:t>
      </w:r>
      <w:proofErr w:type="spellEnd"/>
      <w:r w:rsidRPr="004D6381">
        <w:rPr>
          <w:rFonts w:ascii="Times New Roman" w:hAnsi="Times New Roman" w:cs="Times New Roman"/>
          <w:sz w:val="24"/>
          <w:szCs w:val="24"/>
        </w:rPr>
        <w:t xml:space="preserve"> Rachel </w:t>
      </w:r>
      <w:proofErr w:type="spellStart"/>
      <w:r w:rsidRPr="004D6381">
        <w:rPr>
          <w:rFonts w:ascii="Times New Roman" w:hAnsi="Times New Roman" w:cs="Times New Roman"/>
          <w:sz w:val="24"/>
          <w:szCs w:val="24"/>
        </w:rPr>
        <w:t>Kowert</w:t>
      </w:r>
      <w:proofErr w:type="spellEnd"/>
      <w:r w:rsidRPr="004D6381">
        <w:rPr>
          <w:rFonts w:ascii="Times New Roman" w:hAnsi="Times New Roman" w:cs="Times New Roman"/>
          <w:sz w:val="24"/>
          <w:szCs w:val="24"/>
        </w:rPr>
        <w:t xml:space="preserve">,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DA7822">
      <w:pPr>
        <w:spacing w:line="480" w:lineRule="auto"/>
        <w:ind w:firstLine="720"/>
        <w:rPr>
          <w:rFonts w:ascii="Times New Roman" w:hAnsi="Times New Roman" w:cs="Times New Roman"/>
          <w:sz w:val="24"/>
          <w:szCs w:val="24"/>
        </w:rPr>
      </w:pPr>
      <w:r w:rsidRPr="004D6381">
        <w:rPr>
          <w:rFonts w:ascii="Times New Roman" w:hAnsi="Times New Roman" w:cs="Times New Roman"/>
          <w:sz w:val="24"/>
          <w:szCs w:val="24"/>
        </w:rPr>
        <w:t xml:space="preserve">UNITY is a game engine for a lot of </w:t>
      </w:r>
      <w:proofErr w:type="gramStart"/>
      <w:r w:rsidRPr="004D6381">
        <w:rPr>
          <w:rFonts w:ascii="Times New Roman" w:hAnsi="Times New Roman" w:cs="Times New Roman"/>
          <w:sz w:val="24"/>
          <w:szCs w:val="24"/>
        </w:rPr>
        <w:t>platform</w:t>
      </w:r>
      <w:proofErr w:type="gramEnd"/>
      <w:r w:rsidRPr="004D6381">
        <w:rPr>
          <w:rFonts w:ascii="Times New Roman" w:hAnsi="Times New Roman" w:cs="Times New Roman"/>
          <w:sz w:val="24"/>
          <w:szCs w:val="24"/>
        </w:rPr>
        <w:t xml:space="preserve">. It can create 2D and 3D android game, video and VR. Unity </w:t>
      </w:r>
      <w:proofErr w:type="gramStart"/>
      <w:r w:rsidRPr="004D6381">
        <w:rPr>
          <w:rFonts w:ascii="Times New Roman" w:hAnsi="Times New Roman" w:cs="Times New Roman"/>
          <w:sz w:val="24"/>
          <w:szCs w:val="24"/>
        </w:rPr>
        <w:t>have</w:t>
      </w:r>
      <w:proofErr w:type="gramEnd"/>
      <w:r w:rsidRPr="004D6381">
        <w:rPr>
          <w:rFonts w:ascii="Times New Roman" w:hAnsi="Times New Roman" w:cs="Times New Roman"/>
          <w:sz w:val="24"/>
          <w:szCs w:val="24"/>
        </w:rPr>
        <w:t xml:space="preser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F473FD">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F473FD">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F473FD">
      <w:pPr>
        <w:pStyle w:val="ListParagraph"/>
        <w:spacing w:line="480" w:lineRule="auto"/>
        <w:jc w:val="both"/>
        <w:rPr>
          <w:rFonts w:ascii="Times New Roman" w:hAnsi="Times New Roman" w:cs="Times New Roman"/>
          <w:sz w:val="24"/>
          <w:szCs w:val="24"/>
          <w:lang w:val="en-ID"/>
        </w:rPr>
      </w:pPr>
    </w:p>
    <w:p w14:paraId="36251355" w14:textId="77777777" w:rsidR="00BB58DA" w:rsidRPr="004D6381" w:rsidRDefault="0006031C" w:rsidP="00F473FD">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F473FD">
      <w:pPr>
        <w:pStyle w:val="ListParagraph"/>
        <w:spacing w:line="480" w:lineRule="auto"/>
        <w:ind w:firstLine="720"/>
        <w:jc w:val="both"/>
        <w:rPr>
          <w:rFonts w:ascii="Times New Roman" w:hAnsi="Times New Roman" w:cs="Times New Roman"/>
          <w:sz w:val="24"/>
          <w:szCs w:val="24"/>
          <w:lang w:val="en-ID"/>
        </w:rPr>
      </w:pPr>
    </w:p>
    <w:p w14:paraId="4D2BA0EA" w14:textId="77777777" w:rsidR="002D4C3F" w:rsidRPr="004D6381" w:rsidRDefault="0006031C" w:rsidP="00F473FD">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F473FD">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23E2ADED" w:rsidR="003531CF" w:rsidRDefault="0006031C" w:rsidP="00F473FD">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 IT&amp;B Campus environment.</w:t>
      </w:r>
    </w:p>
    <w:p w14:paraId="4A372BD9" w14:textId="77777777" w:rsidR="00F473FD" w:rsidRPr="00607328" w:rsidRDefault="00F473FD" w:rsidP="00F473FD">
      <w:pPr>
        <w:pStyle w:val="ListParagraph"/>
        <w:spacing w:line="480" w:lineRule="auto"/>
        <w:jc w:val="both"/>
        <w:rPr>
          <w:rFonts w:ascii="Times New Roman" w:hAnsi="Times New Roman" w:cs="Times New Roman"/>
          <w:sz w:val="24"/>
          <w:szCs w:val="24"/>
          <w:lang w:val="en-ID"/>
        </w:rPr>
      </w:pPr>
    </w:p>
    <w:p w14:paraId="4D1F380C" w14:textId="77777777" w:rsidR="00CF05C1" w:rsidRPr="004D6381" w:rsidRDefault="0006031C" w:rsidP="007F3723">
      <w:pPr>
        <w:pStyle w:val="ListParagraph"/>
        <w:numPr>
          <w:ilvl w:val="0"/>
          <w:numId w:val="6"/>
        </w:numPr>
        <w:spacing w:line="480" w:lineRule="auto"/>
        <w:jc w:val="both"/>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7777777" w:rsidR="000F1134" w:rsidRPr="004D6381" w:rsidRDefault="0006031C" w:rsidP="007F3723">
      <w:pPr>
        <w:pStyle w:val="ListParagraph"/>
        <w:spacing w:line="480" w:lineRule="auto"/>
        <w:ind w:left="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IT&amp;B Campus</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IT&amp;B campus.</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7F3723">
      <w:pPr>
        <w:pStyle w:val="ListParagraph"/>
        <w:spacing w:line="480" w:lineRule="auto"/>
        <w:jc w:val="both"/>
        <w:rPr>
          <w:rFonts w:ascii="Times New Roman" w:hAnsi="Times New Roman" w:cs="Times New Roman"/>
          <w:sz w:val="24"/>
          <w:szCs w:val="24"/>
          <w:lang w:val="en-ID"/>
        </w:rPr>
      </w:pPr>
    </w:p>
    <w:p w14:paraId="42762835" w14:textId="77777777" w:rsidR="007E7B86" w:rsidRPr="004D6381" w:rsidRDefault="0006031C" w:rsidP="007F3723">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7F3723">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7F3723">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77777777" w:rsidR="00DE53B4" w:rsidRPr="004D6381" w:rsidRDefault="0006031C" w:rsidP="007F3723">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Hopefully this game will increase the interest of computer students at the IT&amp;B campus to learn game development.</w:t>
      </w:r>
    </w:p>
    <w:p w14:paraId="068D7437" w14:textId="77777777" w:rsidR="00794F4A" w:rsidRPr="004D6381" w:rsidRDefault="0006031C" w:rsidP="007F3723">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7F3723">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7F3723">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w:t>
      </w:r>
      <w:proofErr w:type="spellStart"/>
      <w:r w:rsidRPr="004D6381">
        <w:rPr>
          <w:rFonts w:ascii="Times New Roman" w:hAnsi="Times New Roman" w:cs="Times New Roman"/>
          <w:sz w:val="24"/>
          <w:szCs w:val="24"/>
          <w:lang w:val="en-ID"/>
        </w:rPr>
        <w:t>use</w:t>
      </w:r>
      <w:proofErr w:type="spellEnd"/>
      <w:r w:rsidRPr="004D6381">
        <w:rPr>
          <w:rFonts w:ascii="Times New Roman" w:hAnsi="Times New Roman" w:cs="Times New Roman"/>
          <w:sz w:val="24"/>
          <w:szCs w:val="24"/>
          <w:lang w:val="en-ID"/>
        </w:rPr>
        <w:t xml:space="preserv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F3723">
      <w:pPr>
        <w:pStyle w:val="ListParagraph"/>
        <w:numPr>
          <w:ilvl w:val="0"/>
          <w:numId w:val="7"/>
        </w:numPr>
        <w:spacing w:after="0" w:line="480" w:lineRule="auto"/>
        <w:jc w:val="both"/>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7F3723">
      <w:pPr>
        <w:spacing w:after="0" w:line="480" w:lineRule="auto"/>
        <w:ind w:firstLine="72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7F3723">
      <w:pPr>
        <w:spacing w:after="0" w:line="480" w:lineRule="auto"/>
        <w:ind w:firstLine="720"/>
        <w:jc w:val="both"/>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resolution lighting systems, Unity can deliver impressive graphics across the board.</w:t>
      </w:r>
    </w:p>
    <w:p w14:paraId="5B9CA174" w14:textId="77777777" w:rsidR="00F248A9" w:rsidRPr="004D6381" w:rsidRDefault="0006031C" w:rsidP="005A5633">
      <w:p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lastRenderedPageBreak/>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5A5633">
      <w:pPr>
        <w:spacing w:after="0" w:line="480" w:lineRule="auto"/>
        <w:ind w:left="720"/>
        <w:jc w:val="both"/>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s the example of scene view of this game been built, in specific “</w:t>
      </w:r>
      <w:proofErr w:type="spellStart"/>
      <w:r w:rsidR="00E111DC" w:rsidRPr="004D6381">
        <w:rPr>
          <w:rFonts w:ascii="Times New Roman" w:hAnsi="Times New Roman" w:cs="Times New Roman"/>
          <w:sz w:val="24"/>
          <w:szCs w:val="24"/>
        </w:rPr>
        <w:t>MainMenu</w:t>
      </w:r>
      <w:proofErr w:type="spellEnd"/>
      <w:r w:rsidR="00E111DC" w:rsidRPr="004D6381">
        <w:rPr>
          <w:rFonts w:ascii="Times New Roman" w:hAnsi="Times New Roman" w:cs="Times New Roman"/>
          <w:sz w:val="24"/>
          <w:szCs w:val="24"/>
        </w:rPr>
        <w:t xml:space="preserve">” </w:t>
      </w:r>
      <w:proofErr w:type="gramStart"/>
      <w:r w:rsidR="00E111DC" w:rsidRPr="004D6381">
        <w:rPr>
          <w:rFonts w:ascii="Times New Roman" w:hAnsi="Times New Roman" w:cs="Times New Roman"/>
          <w:sz w:val="24"/>
          <w:szCs w:val="24"/>
        </w:rPr>
        <w:t>Scene.</w:t>
      </w:r>
      <w:proofErr w:type="gramEnd"/>
      <w:r w:rsidR="00E111DC" w:rsidRPr="004D6381">
        <w:rPr>
          <w:rFonts w:ascii="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5A5633">
      <w:pPr>
        <w:spacing w:after="0" w:line="480" w:lineRule="auto"/>
        <w:ind w:left="720"/>
        <w:jc w:val="both"/>
        <w:rPr>
          <w:rFonts w:ascii="Times New Roman" w:eastAsia="Times New Roman" w:hAnsi="Times New Roman" w:cs="Times New Roman"/>
          <w:sz w:val="24"/>
          <w:szCs w:val="24"/>
        </w:rPr>
      </w:pPr>
    </w:p>
    <w:p w14:paraId="4114A926" w14:textId="3B86F6A2" w:rsidR="001815D6"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w:t>
      </w:r>
      <w:proofErr w:type="gramStart"/>
      <w:r w:rsidR="00DD4943" w:rsidRPr="004D6381">
        <w:rPr>
          <w:rFonts w:ascii="Times New Roman" w:hAnsi="Times New Roman" w:cs="Times New Roman"/>
          <w:sz w:val="24"/>
          <w:szCs w:val="24"/>
        </w:rPr>
        <w:t>option ,</w:t>
      </w:r>
      <w:proofErr w:type="gramEnd"/>
      <w:r w:rsidR="00DD4943" w:rsidRPr="004D6381">
        <w:rPr>
          <w:rFonts w:ascii="Times New Roman" w:hAnsi="Times New Roman" w:cs="Times New Roman"/>
          <w:sz w:val="24"/>
          <w:szCs w:val="24"/>
        </w:rPr>
        <w:t xml:space="preserve"> aspect ratio and </w:t>
      </w:r>
      <w:r w:rsidR="004A752E" w:rsidRPr="004D6381">
        <w:rPr>
          <w:rFonts w:ascii="Times New Roman" w:hAnsi="Times New Roman" w:cs="Times New Roman"/>
          <w:sz w:val="24"/>
          <w:szCs w:val="24"/>
        </w:rPr>
        <w:t>fixed resolution.</w:t>
      </w:r>
    </w:p>
    <w:p w14:paraId="23F48AEF" w14:textId="77777777" w:rsidR="004A752E"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is is very helpful for the programmer to set the resolution and positioning the object in the game with live </w:t>
      </w:r>
      <w:proofErr w:type="gramStart"/>
      <w:r w:rsidRPr="004D6381">
        <w:rPr>
          <w:rFonts w:ascii="Times New Roman" w:hAnsi="Times New Roman" w:cs="Times New Roman"/>
          <w:sz w:val="24"/>
          <w:szCs w:val="24"/>
        </w:rPr>
        <w:t>view ,</w:t>
      </w:r>
      <w:proofErr w:type="gramEnd"/>
      <w:r w:rsidRPr="004D6381">
        <w:rPr>
          <w:rFonts w:ascii="Times New Roman" w:hAnsi="Times New Roman" w:cs="Times New Roman"/>
          <w:sz w:val="24"/>
          <w:szCs w:val="24"/>
        </w:rPr>
        <w:t xml:space="preserve"> rather </w:t>
      </w:r>
      <w:proofErr w:type="spellStart"/>
      <w:r w:rsidRPr="004D6381">
        <w:rPr>
          <w:rFonts w:ascii="Times New Roman" w:hAnsi="Times New Roman" w:cs="Times New Roman"/>
          <w:sz w:val="24"/>
          <w:szCs w:val="24"/>
        </w:rPr>
        <w:t>then</w:t>
      </w:r>
      <w:proofErr w:type="spellEnd"/>
      <w:r w:rsidRPr="004D6381">
        <w:rPr>
          <w:rFonts w:ascii="Times New Roman" w:hAnsi="Times New Roman" w:cs="Times New Roman"/>
          <w:sz w:val="24"/>
          <w:szCs w:val="24"/>
        </w:rPr>
        <w:t xml:space="preserve"> build and run  in android device</w:t>
      </w:r>
    </w:p>
    <w:p w14:paraId="7782AB51" w14:textId="36728789" w:rsidR="004A752E" w:rsidRDefault="004A752E" w:rsidP="004D3F67">
      <w:pPr>
        <w:spacing w:after="0" w:line="480" w:lineRule="auto"/>
        <w:ind w:left="1440"/>
        <w:rPr>
          <w:rFonts w:ascii="Times New Roman" w:hAnsi="Times New Roman" w:cs="Times New Roman"/>
          <w:sz w:val="24"/>
          <w:szCs w:val="24"/>
        </w:rPr>
      </w:pPr>
    </w:p>
    <w:p w14:paraId="62C668C9" w14:textId="70AED4F0" w:rsidR="005A5633" w:rsidRDefault="005A5633" w:rsidP="004D3F67">
      <w:pPr>
        <w:spacing w:after="0" w:line="480" w:lineRule="auto"/>
        <w:ind w:left="1440"/>
        <w:rPr>
          <w:rFonts w:ascii="Times New Roman" w:hAnsi="Times New Roman" w:cs="Times New Roman"/>
          <w:sz w:val="24"/>
          <w:szCs w:val="24"/>
        </w:rPr>
      </w:pPr>
    </w:p>
    <w:p w14:paraId="7E2BE6EE" w14:textId="77777777" w:rsidR="005A5633" w:rsidRPr="004D6381" w:rsidRDefault="005A5633" w:rsidP="004D3F67">
      <w:pPr>
        <w:spacing w:after="0" w:line="480" w:lineRule="auto"/>
        <w:ind w:left="1440"/>
        <w:rPr>
          <w:rFonts w:ascii="Times New Roman" w:hAnsi="Times New Roman" w:cs="Times New Roman"/>
          <w:sz w:val="24"/>
          <w:szCs w:val="24"/>
        </w:rPr>
      </w:pPr>
    </w:p>
    <w:p w14:paraId="6AF340FA" w14:textId="77777777" w:rsidR="001E4054"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2.1.3 Hierarchy View</w:t>
      </w:r>
    </w:p>
    <w:p w14:paraId="1110AF15" w14:textId="77777777" w:rsidR="00D61916"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w:t>
      </w:r>
      <w:proofErr w:type="gramStart"/>
      <w:r w:rsidR="0006266D" w:rsidRPr="004D6381">
        <w:rPr>
          <w:rFonts w:ascii="Times New Roman" w:hAnsi="Times New Roman" w:cs="Times New Roman"/>
          <w:sz w:val="24"/>
          <w:szCs w:val="24"/>
        </w:rPr>
        <w:t>game.</w:t>
      </w:r>
      <w:proofErr w:type="gramEnd"/>
      <w:r w:rsidR="0006266D" w:rsidRPr="004D6381">
        <w:rPr>
          <w:rFonts w:ascii="Times New Roman" w:hAnsi="Times New Roman" w:cs="Times New Roman"/>
          <w:sz w:val="24"/>
          <w:szCs w:val="24"/>
        </w:rPr>
        <w:t xml:space="preserv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proofErr w:type="spellStart"/>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proofErr w:type="spellEnd"/>
      <w:r w:rsidR="0006266D" w:rsidRPr="004D6381">
        <w:rPr>
          <w:rFonts w:ascii="Times New Roman" w:hAnsi="Times New Roman" w:cs="Times New Roman"/>
          <w:sz w:val="24"/>
          <w:szCs w:val="24"/>
        </w:rPr>
        <w:t>.</w:t>
      </w:r>
    </w:p>
    <w:p w14:paraId="481980A3" w14:textId="77777777" w:rsidR="00BB4D0E" w:rsidRPr="004D6381" w:rsidRDefault="00BB4D0E" w:rsidP="005A5633">
      <w:pPr>
        <w:spacing w:after="0" w:line="480" w:lineRule="auto"/>
        <w:ind w:left="1440"/>
        <w:jc w:val="both"/>
        <w:rPr>
          <w:rFonts w:ascii="Times New Roman" w:hAnsi="Times New Roman" w:cs="Times New Roman"/>
          <w:sz w:val="24"/>
          <w:szCs w:val="24"/>
        </w:rPr>
      </w:pPr>
    </w:p>
    <w:p w14:paraId="1568B60C" w14:textId="77777777" w:rsidR="00D61916"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5A5633">
      <w:pPr>
        <w:spacing w:after="0" w:line="480" w:lineRule="auto"/>
        <w:ind w:left="720"/>
        <w:jc w:val="both"/>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w:t>
      </w:r>
      <w:r w:rsidRPr="004D6381">
        <w:rPr>
          <w:rFonts w:ascii="Times New Roman" w:hAnsi="Times New Roman" w:cs="Times New Roman"/>
          <w:sz w:val="24"/>
          <w:szCs w:val="24"/>
        </w:rPr>
        <w:lastRenderedPageBreak/>
        <w:t>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 xml:space="preserve">This also where our script can interact to the </w:t>
      </w:r>
      <w:proofErr w:type="spellStart"/>
      <w:r w:rsidR="00FF053C" w:rsidRPr="004D6381">
        <w:rPr>
          <w:rFonts w:ascii="Times New Roman" w:hAnsi="Times New Roman" w:cs="Times New Roman"/>
          <w:sz w:val="24"/>
          <w:szCs w:val="24"/>
        </w:rPr>
        <w:t>GameObject</w:t>
      </w:r>
      <w:proofErr w:type="spellEnd"/>
      <w:r w:rsidR="00FF053C" w:rsidRPr="004D6381">
        <w:rPr>
          <w:rFonts w:ascii="Times New Roman" w:hAnsi="Times New Roman" w:cs="Times New Roman"/>
          <w:sz w:val="24"/>
          <w:szCs w:val="24"/>
        </w:rPr>
        <w:t xml:space="preserve"> and Game.</w:t>
      </w:r>
    </w:p>
    <w:p w14:paraId="24EE1073" w14:textId="77777777" w:rsidR="004D3F67" w:rsidRPr="004D6381" w:rsidRDefault="004D3F67" w:rsidP="005A5633">
      <w:pPr>
        <w:spacing w:after="0" w:line="480" w:lineRule="auto"/>
        <w:ind w:left="1440"/>
        <w:jc w:val="both"/>
        <w:rPr>
          <w:rFonts w:ascii="Times New Roman" w:hAnsi="Times New Roman" w:cs="Times New Roman"/>
        </w:rPr>
      </w:pPr>
    </w:p>
    <w:p w14:paraId="5BF9E22B" w14:textId="77777777" w:rsidR="0024304B" w:rsidRPr="004D6381" w:rsidRDefault="0006031C" w:rsidP="005A5633">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proofErr w:type="spellStart"/>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roofErr w:type="spellEnd"/>
    </w:p>
    <w:p w14:paraId="1C667606" w14:textId="77777777" w:rsidR="00A70117" w:rsidRPr="004D6381" w:rsidRDefault="0006031C" w:rsidP="005A5633">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 xml:space="preserve">It very helpful for small game and small data size kind of </w:t>
      </w:r>
      <w:proofErr w:type="spellStart"/>
      <w:r w:rsidR="00E04B90" w:rsidRPr="004D6381">
        <w:rPr>
          <w:rFonts w:ascii="Times New Roman" w:hAnsi="Times New Roman" w:cs="Times New Roman"/>
          <w:sz w:val="24"/>
          <w:szCs w:val="24"/>
        </w:rPr>
        <w:t>playername</w:t>
      </w:r>
      <w:proofErr w:type="spellEnd"/>
      <w:r w:rsidR="00E04B90" w:rsidRPr="004D6381">
        <w:rPr>
          <w:rFonts w:ascii="Times New Roman" w:hAnsi="Times New Roman" w:cs="Times New Roman"/>
          <w:sz w:val="24"/>
          <w:szCs w:val="24"/>
        </w:rPr>
        <w:t xml:space="preserve">, </w:t>
      </w:r>
      <w:proofErr w:type="spellStart"/>
      <w:r w:rsidR="00E04B90" w:rsidRPr="004D6381">
        <w:rPr>
          <w:rFonts w:ascii="Times New Roman" w:hAnsi="Times New Roman" w:cs="Times New Roman"/>
          <w:sz w:val="24"/>
          <w:szCs w:val="24"/>
        </w:rPr>
        <w:t>playerpoin</w:t>
      </w:r>
      <w:r w:rsidR="00952D58" w:rsidRPr="004D6381">
        <w:rPr>
          <w:rFonts w:ascii="Times New Roman" w:hAnsi="Times New Roman" w:cs="Times New Roman"/>
          <w:sz w:val="24"/>
          <w:szCs w:val="24"/>
        </w:rPr>
        <w:t>t</w:t>
      </w:r>
      <w:proofErr w:type="spellEnd"/>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5A5633">
      <w:pPr>
        <w:spacing w:after="0" w:line="480" w:lineRule="auto"/>
        <w:ind w:left="360"/>
        <w:jc w:val="both"/>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 xml:space="preserve">Preferences. C#/JavaScript, Android Java and Native code can all access the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data. The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data is physically stored in /data/data/</w:t>
      </w:r>
      <w:proofErr w:type="spellStart"/>
      <w:r w:rsidRPr="004D6381">
        <w:rPr>
          <w:rFonts w:ascii="Times New Roman" w:hAnsi="Times New Roman" w:cs="Times New Roman"/>
        </w:rPr>
        <w:t>pkg</w:t>
      </w:r>
      <w:proofErr w:type="spellEnd"/>
      <w:r w:rsidRPr="004D6381">
        <w:rPr>
          <w:rFonts w:ascii="Times New Roman" w:hAnsi="Times New Roman" w:cs="Times New Roman"/>
        </w:rPr>
        <w:t>-name/</w:t>
      </w:r>
      <w:proofErr w:type="spellStart"/>
      <w:r w:rsidRPr="004D6381">
        <w:rPr>
          <w:rFonts w:ascii="Times New Roman" w:hAnsi="Times New Roman" w:cs="Times New Roman"/>
        </w:rPr>
        <w:t>shared_prefs</w:t>
      </w:r>
      <w:proofErr w:type="spellEnd"/>
      <w:r w:rsidRPr="004D6381">
        <w:rPr>
          <w:rFonts w:ascii="Times New Roman" w:hAnsi="Times New Roman" w:cs="Times New Roman"/>
        </w:rPr>
        <w:t>/pkg-name.xml.</w:t>
      </w:r>
    </w:p>
    <w:p w14:paraId="6EF5BE5B" w14:textId="77777777" w:rsidR="008F0DC4" w:rsidRPr="004D6381" w:rsidRDefault="0006031C" w:rsidP="005A5633">
      <w:pPr>
        <w:spacing w:after="0" w:line="480" w:lineRule="auto"/>
        <w:ind w:left="360"/>
        <w:jc w:val="both"/>
        <w:rPr>
          <w:rFonts w:ascii="Times New Roman" w:hAnsi="Times New Roman" w:cs="Times New Roman"/>
        </w:rPr>
      </w:pPr>
      <w:r w:rsidRPr="004D6381">
        <w:rPr>
          <w:rFonts w:ascii="Times New Roman" w:hAnsi="Times New Roman" w:cs="Times New Roman"/>
        </w:rPr>
        <w:t xml:space="preserve">On Windows,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are stored in the registry under HKCU</w:t>
      </w:r>
      <w:proofErr w:type="gramStart"/>
      <w:r w:rsidRPr="004D6381">
        <w:rPr>
          <w:rFonts w:ascii="Times New Roman" w:hAnsi="Times New Roman" w:cs="Times New Roman"/>
        </w:rPr>
        <w:t>\Software\[</w:t>
      </w:r>
      <w:proofErr w:type="gramEnd"/>
      <w:r w:rsidRPr="004D6381">
        <w:rPr>
          <w:rFonts w:ascii="Times New Roman" w:hAnsi="Times New Roman" w:cs="Times New Roman"/>
        </w:rPr>
        <w:t xml:space="preserve">company name]\[product name] key, where company and product names are the names set up in Project </w:t>
      </w:r>
      <w:proofErr w:type="spellStart"/>
      <w:r w:rsidRPr="004D6381">
        <w:rPr>
          <w:rFonts w:ascii="Times New Roman" w:hAnsi="Times New Roman" w:cs="Times New Roman"/>
        </w:rPr>
        <w:t>Settings.On</w:t>
      </w:r>
      <w:proofErr w:type="spellEnd"/>
      <w:r w:rsidRPr="004D6381">
        <w:rPr>
          <w:rFonts w:ascii="Times New Roman" w:hAnsi="Times New Roman" w:cs="Times New Roman"/>
        </w:rPr>
        <w:t xml:space="preserve"> iOS,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are stored in /Library/Preferences/[bundle identifier].</w:t>
      </w:r>
      <w:proofErr w:type="spellStart"/>
      <w:r w:rsidRPr="004D6381">
        <w:rPr>
          <w:rFonts w:ascii="Times New Roman" w:hAnsi="Times New Roman" w:cs="Times New Roman"/>
        </w:rPr>
        <w:t>plist</w:t>
      </w:r>
      <w:proofErr w:type="spellEnd"/>
      <w:r w:rsidRPr="004D6381">
        <w:rPr>
          <w:rFonts w:ascii="Times New Roman" w:hAnsi="Times New Roman" w:cs="Times New Roman"/>
        </w:rPr>
        <w:t>.</w:t>
      </w:r>
    </w:p>
    <w:p w14:paraId="6494A3B7" w14:textId="77777777" w:rsidR="00393CFB" w:rsidRPr="004D6381" w:rsidRDefault="00393CFB" w:rsidP="005A5633">
      <w:pPr>
        <w:spacing w:after="0" w:line="480" w:lineRule="auto"/>
        <w:jc w:val="both"/>
        <w:rPr>
          <w:rFonts w:ascii="Times New Roman" w:hAnsi="Times New Roman" w:cs="Times New Roman"/>
          <w:sz w:val="24"/>
          <w:szCs w:val="24"/>
        </w:rPr>
      </w:pPr>
    </w:p>
    <w:p w14:paraId="35598AA8" w14:textId="77777777" w:rsidR="00F05DF8" w:rsidRPr="004D6381" w:rsidRDefault="0006031C" w:rsidP="005A5633">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5A5633">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387A824B" w14:textId="30B068DD" w:rsidR="00DB4B9A"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lastRenderedPageBreak/>
        <w:t xml:space="preserve">Visual studio is also one of the most popular IDE for unity follow by visual Studio Code and </w:t>
      </w:r>
      <w:proofErr w:type="spellStart"/>
      <w:r w:rsidRPr="004D6381">
        <w:rPr>
          <w:rFonts w:ascii="Times New Roman" w:hAnsi="Times New Roman" w:cs="Times New Roman"/>
          <w:color w:val="000000"/>
          <w:sz w:val="24"/>
          <w:szCs w:val="24"/>
        </w:rPr>
        <w:t>MonoDevelop</w:t>
      </w:r>
      <w:proofErr w:type="spellEnd"/>
      <w:r w:rsidRPr="004D6381">
        <w:rPr>
          <w:rFonts w:ascii="Times New Roman" w:hAnsi="Times New Roman" w:cs="Times New Roman"/>
          <w:color w:val="000000"/>
          <w:sz w:val="24"/>
          <w:szCs w:val="24"/>
        </w:rPr>
        <w:t xml:space="preserve">. </w:t>
      </w:r>
    </w:p>
    <w:p w14:paraId="4EE55C53" w14:textId="77777777" w:rsidR="004E4FE5" w:rsidRPr="004D6381" w:rsidRDefault="0006031C" w:rsidP="00FE70F6">
      <w:pPr>
        <w:pStyle w:val="ListParagraph"/>
        <w:numPr>
          <w:ilvl w:val="0"/>
          <w:numId w:val="7"/>
        </w:num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77777777" w:rsidR="005D3A45"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w:t>
      </w:r>
      <w:proofErr w:type="spellStart"/>
      <w:r w:rsidRPr="004D6381">
        <w:rPr>
          <w:rFonts w:ascii="Times New Roman" w:hAnsi="Times New Roman" w:cs="Times New Roman"/>
          <w:color w:val="000000"/>
          <w:sz w:val="24"/>
          <w:szCs w:val="24"/>
        </w:rPr>
        <w:t>Ecma</w:t>
      </w:r>
      <w:proofErr w:type="spellEnd"/>
      <w:r w:rsidRPr="004D6381">
        <w:rPr>
          <w:rFonts w:ascii="Times New Roman" w:hAnsi="Times New Roman" w:cs="Times New Roman"/>
          <w:color w:val="000000"/>
          <w:sz w:val="24"/>
          <w:szCs w:val="24"/>
        </w:rPr>
        <w:t xml:space="preserve"> (ECMA-334) and ISO (ISO/IEC 23270:2018). Mono is the name of the free and open-source project to develop a compiler and runtime for the language. C# is one of the programming languages designed for the Common Language Infrastructure (CLI). </w:t>
      </w:r>
    </w:p>
    <w:p w14:paraId="1F6A80C0" w14:textId="77777777" w:rsidR="00CD42AD"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1FF3873D" w:rsidR="00393CFB" w:rsidRDefault="0006031C" w:rsidP="00FE70F6">
      <w:pPr>
        <w:spacing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5C98015B" w14:textId="77777777" w:rsidR="00EA4340" w:rsidRPr="004D6381" w:rsidRDefault="00EA4340" w:rsidP="00FE70F6">
      <w:pPr>
        <w:spacing w:line="480" w:lineRule="auto"/>
        <w:ind w:left="360"/>
        <w:jc w:val="both"/>
        <w:rPr>
          <w:rFonts w:ascii="Times New Roman" w:hAnsi="Times New Roman" w:cs="Times New Roman"/>
          <w:color w:val="000000"/>
          <w:sz w:val="24"/>
          <w:szCs w:val="24"/>
        </w:rPr>
      </w:pPr>
    </w:p>
    <w:p w14:paraId="6D298D01" w14:textId="77777777" w:rsidR="00A60493" w:rsidRPr="004D6381" w:rsidRDefault="0006031C" w:rsidP="002A25EC">
      <w:pPr>
        <w:pStyle w:val="ListParagraph"/>
        <w:numPr>
          <w:ilvl w:val="0"/>
          <w:numId w:val="7"/>
        </w:numPr>
        <w:spacing w:line="480" w:lineRule="auto"/>
        <w:jc w:val="both"/>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2A25EC">
      <w:pPr>
        <w:pStyle w:val="NormalWeb"/>
        <w:spacing w:line="480" w:lineRule="auto"/>
        <w:ind w:left="360"/>
        <w:jc w:val="both"/>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2A25EC">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2A25EC">
      <w:pPr>
        <w:pStyle w:val="NormalWeb"/>
        <w:spacing w:line="480" w:lineRule="auto"/>
        <w:ind w:left="360"/>
        <w:jc w:val="both"/>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2A25EC">
      <w:pPr>
        <w:pStyle w:val="NormalWeb"/>
        <w:numPr>
          <w:ilvl w:val="0"/>
          <w:numId w:val="7"/>
        </w:numPr>
        <w:spacing w:line="480" w:lineRule="auto"/>
        <w:jc w:val="both"/>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2A25EC">
      <w:pPr>
        <w:spacing w:line="480" w:lineRule="auto"/>
        <w:ind w:left="360"/>
        <w:jc w:val="both"/>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2A25EC">
      <w:pPr>
        <w:pStyle w:val="NormalWeb"/>
        <w:spacing w:line="480" w:lineRule="auto"/>
        <w:ind w:left="360"/>
        <w:jc w:val="both"/>
      </w:pPr>
      <w:r w:rsidRPr="004D6381">
        <w:t xml:space="preserve">Free web hosting tends to be so limited in capabilities and features </w:t>
      </w:r>
      <w:proofErr w:type="gramStart"/>
      <w:r w:rsidRPr="004D6381">
        <w:t>that users</w:t>
      </w:r>
      <w:proofErr w:type="gramEnd"/>
      <w:r w:rsidRPr="004D6381">
        <w:t xml:space="preserve"> must pay to get what they need.</w:t>
      </w:r>
    </w:p>
    <w:p w14:paraId="2F9F1AC5" w14:textId="77777777" w:rsidR="00C66056" w:rsidRPr="004D6381" w:rsidRDefault="0006031C" w:rsidP="002A25EC">
      <w:pPr>
        <w:pStyle w:val="NormalWeb"/>
        <w:spacing w:line="480" w:lineRule="auto"/>
        <w:ind w:left="360"/>
        <w:jc w:val="both"/>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2A25EC">
      <w:pPr>
        <w:pStyle w:val="NormalWeb"/>
        <w:spacing w:line="480" w:lineRule="auto"/>
        <w:ind w:left="360"/>
        <w:jc w:val="both"/>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2A25EC">
      <w:pPr>
        <w:pStyle w:val="NormalWeb"/>
        <w:numPr>
          <w:ilvl w:val="0"/>
          <w:numId w:val="7"/>
        </w:numPr>
        <w:spacing w:line="480" w:lineRule="auto"/>
        <w:jc w:val="both"/>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FB4E0F">
      <w:pPr>
        <w:pStyle w:val="NormalWeb"/>
        <w:spacing w:line="480" w:lineRule="auto"/>
        <w:ind w:left="360"/>
        <w:jc w:val="both"/>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w:t>
      </w:r>
      <w:proofErr w:type="gramStart"/>
      <w:r w:rsidRPr="004D6381">
        <w:rPr>
          <w:rStyle w:val="HTMLCode"/>
          <w:rFonts w:ascii="Times New Roman" w:hAnsi="Times New Roman" w:cs="Times New Roman"/>
        </w:rPr>
        <w:t>] }</w:t>
      </w:r>
      <w:proofErr w:type="gramEnd"/>
    </w:p>
    <w:p w14:paraId="4BDD57D7" w14:textId="77777777" w:rsidR="00965324" w:rsidRPr="004D6381" w:rsidRDefault="0006031C" w:rsidP="00FB4E0F">
      <w:pPr>
        <w:pStyle w:val="NormalWeb"/>
        <w:spacing w:line="480" w:lineRule="auto"/>
        <w:ind w:left="360"/>
        <w:jc w:val="both"/>
      </w:pPr>
      <w:r w:rsidRPr="004D6381">
        <w:t xml:space="preserve">In the above examples, ‘Name’, ‘Occupation’, ‘Places visited’ are the keys and ‘’Alex’, ‘Teacher’ and the array [“San Francisco”, “California”, “Houston”] are the values of the respective keys and the whole data enclosed in the flower brackets constitutes </w:t>
      </w:r>
      <w:proofErr w:type="gramStart"/>
      <w:r w:rsidRPr="004D6381">
        <w:t>an</w:t>
      </w:r>
      <w:proofErr w:type="gramEnd"/>
      <w:r w:rsidRPr="004D6381">
        <w:t xml:space="preserve"> JavaScript Object Notation Object. The values can be a string, another object, a Boolean, null, a number.</w:t>
      </w:r>
    </w:p>
    <w:p w14:paraId="057FB078" w14:textId="77777777" w:rsidR="00965324" w:rsidRPr="004D6381" w:rsidRDefault="0006031C" w:rsidP="00FB4E0F">
      <w:pPr>
        <w:pStyle w:val="NormalWeb"/>
        <w:spacing w:before="0" w:beforeAutospacing="0" w:after="225" w:afterAutospacing="0" w:line="480" w:lineRule="auto"/>
        <w:ind w:left="360"/>
        <w:jc w:val="both"/>
      </w:pPr>
      <w:r w:rsidRPr="004D6381">
        <w:t>Use the </w:t>
      </w:r>
      <w:proofErr w:type="spellStart"/>
      <w:r w:rsidR="00AE4BAE">
        <w:fldChar w:fldCharType="begin"/>
      </w:r>
      <w:r w:rsidR="00AE4BAE">
        <w:instrText xml:space="preserve"> HYPERLINK "https://docs.unity3d.com/ScriptReference/JsonUtility.html" </w:instrText>
      </w:r>
      <w:r w:rsidR="00AE4BAE">
        <w:fldChar w:fldCharType="separate"/>
      </w:r>
      <w:r w:rsidRPr="004D6381">
        <w:rPr>
          <w:rStyle w:val="Hyperlink"/>
          <w:color w:val="auto"/>
        </w:rPr>
        <w:t>JsonUtility</w:t>
      </w:r>
      <w:proofErr w:type="spellEnd"/>
      <w:r w:rsidR="00AE4BAE">
        <w:rPr>
          <w:rStyle w:val="Hyperlink"/>
          <w:color w:val="auto"/>
        </w:rPr>
        <w:fldChar w:fldCharType="end"/>
      </w:r>
      <w:r w:rsidRPr="004D6381">
        <w:t> class to convert Unity objects to and from the </w:t>
      </w:r>
      <w:hyperlink r:id="rId30"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FB4E0F">
      <w:pPr>
        <w:pStyle w:val="NormalWeb"/>
        <w:spacing w:before="0" w:beforeAutospacing="0" w:after="225" w:afterAutospacing="0" w:line="480" w:lineRule="auto"/>
        <w:ind w:left="360"/>
        <w:jc w:val="both"/>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public class </w:t>
      </w:r>
      <w:proofErr w:type="spellStart"/>
      <w:r w:rsidRPr="004D6381">
        <w:rPr>
          <w:rFonts w:ascii="Times New Roman" w:eastAsia="Times New Roman" w:hAnsi="Times New Roman" w:cs="Times New Roman"/>
          <w:color w:val="000000"/>
          <w:sz w:val="23"/>
          <w:szCs w:val="23"/>
          <w:shd w:val="clear" w:color="auto" w:fill="F0F0F0"/>
        </w:rPr>
        <w:t>MyClass</w:t>
      </w:r>
      <w:proofErr w:type="spellEnd"/>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w:t>
      </w:r>
      <w:proofErr w:type="spellStart"/>
      <w:r w:rsidRPr="004D6381">
        <w:rPr>
          <w:rFonts w:ascii="Times New Roman" w:eastAsia="Times New Roman" w:hAnsi="Times New Roman" w:cs="Times New Roman"/>
          <w:color w:val="000000"/>
          <w:sz w:val="23"/>
          <w:szCs w:val="23"/>
          <w:shd w:val="clear" w:color="auto" w:fill="F0F0F0"/>
        </w:rPr>
        <w:t>timeElapsed</w:t>
      </w:r>
      <w:proofErr w:type="spellEnd"/>
      <w:r w:rsidRPr="004D6381">
        <w:rPr>
          <w:rFonts w:ascii="Times New Roman" w:eastAsia="Times New Roman" w:hAnsi="Times New Roman" w:cs="Times New Roman"/>
          <w:color w:val="000000"/>
          <w:sz w:val="23"/>
          <w:szCs w:val="23"/>
          <w:shd w:val="clear" w:color="auto" w:fill="F0F0F0"/>
        </w:rPr>
        <w:t>;</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w:t>
      </w:r>
      <w:proofErr w:type="spellStart"/>
      <w:r w:rsidRPr="004D6381">
        <w:rPr>
          <w:rFonts w:ascii="Times New Roman" w:eastAsia="Times New Roman" w:hAnsi="Times New Roman" w:cs="Times New Roman"/>
          <w:color w:val="000000"/>
          <w:sz w:val="23"/>
          <w:szCs w:val="23"/>
          <w:shd w:val="clear" w:color="auto" w:fill="F0F0F0"/>
        </w:rPr>
        <w:t>playerName</w:t>
      </w:r>
      <w:proofErr w:type="spellEnd"/>
      <w:r w:rsidRPr="004D6381">
        <w:rPr>
          <w:rFonts w:ascii="Times New Roman" w:eastAsia="Times New Roman" w:hAnsi="Times New Roman" w:cs="Times New Roman"/>
          <w:color w:val="000000"/>
          <w:sz w:val="23"/>
          <w:szCs w:val="23"/>
          <w:shd w:val="clear" w:color="auto" w:fill="F0F0F0"/>
        </w:rPr>
        <w:t>;</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CE68D8">
      <w:pPr>
        <w:pStyle w:val="NormalWeb"/>
        <w:spacing w:before="0" w:beforeAutospacing="0" w:after="225" w:afterAutospacing="0" w:line="480" w:lineRule="auto"/>
        <w:ind w:left="720"/>
        <w:jc w:val="both"/>
      </w:pPr>
      <w:r w:rsidRPr="004D6381">
        <w:t>Benchmark tests indicate that </w:t>
      </w:r>
      <w:proofErr w:type="spellStart"/>
      <w:r w:rsidR="00AE4BAE">
        <w:fldChar w:fldCharType="begin"/>
      </w:r>
      <w:r w:rsidR="00AE4BAE">
        <w:instrText xml:space="preserve"> HYPERLINK "https://docs.unity3d.com/ScriptReference/JsonUtility.html" </w:instrText>
      </w:r>
      <w:r w:rsidR="00AE4BAE">
        <w:fldChar w:fldCharType="separate"/>
      </w:r>
      <w:r w:rsidRPr="004D6381">
        <w:rPr>
          <w:rStyle w:val="Hyperlink"/>
          <w:color w:val="auto"/>
        </w:rPr>
        <w:t>JsonUtility</w:t>
      </w:r>
      <w:proofErr w:type="spellEnd"/>
      <w:r w:rsidR="00AE4BAE">
        <w:rPr>
          <w:rStyle w:val="Hyperlink"/>
          <w:color w:val="auto"/>
        </w:rPr>
        <w:fldChar w:fldCharType="end"/>
      </w:r>
      <w:r w:rsidRPr="004D6381">
        <w:t> is significantly faster than popular .NET JSON solutions, even though this class provides fewer features in some cases.</w:t>
      </w:r>
    </w:p>
    <w:p w14:paraId="56D8A46D" w14:textId="77777777" w:rsidR="00A0597D" w:rsidRPr="004D6381" w:rsidRDefault="0006031C" w:rsidP="00CE68D8">
      <w:pPr>
        <w:pStyle w:val="NormalWeb"/>
        <w:spacing w:before="0" w:beforeAutospacing="0" w:after="225" w:afterAutospacing="0" w:line="480" w:lineRule="auto"/>
        <w:ind w:left="720"/>
        <w:jc w:val="both"/>
      </w:pPr>
      <w:r w:rsidRPr="004D6381">
        <w:t>Memory usage for garbage collection (GC) is at a minimum:</w:t>
      </w:r>
    </w:p>
    <w:p w14:paraId="5028D50B" w14:textId="77777777" w:rsidR="00A0597D" w:rsidRPr="004D6381" w:rsidRDefault="00953CA2"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1" w:history="1">
        <w:proofErr w:type="spellStart"/>
        <w:r w:rsidR="0006031C" w:rsidRPr="004D6381">
          <w:rPr>
            <w:rStyle w:val="Hyperlink"/>
            <w:rFonts w:ascii="Times New Roman" w:hAnsi="Times New Roman" w:cs="Times New Roman"/>
            <w:color w:val="auto"/>
            <w:sz w:val="24"/>
            <w:szCs w:val="24"/>
          </w:rPr>
          <w:t>ToJson</w:t>
        </w:r>
        <w:proofErr w:type="spellEnd"/>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953CA2"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2" w:history="1">
        <w:proofErr w:type="spellStart"/>
        <w:r w:rsidR="0006031C" w:rsidRPr="004D6381">
          <w:rPr>
            <w:rStyle w:val="Hyperlink"/>
            <w:rFonts w:ascii="Times New Roman" w:hAnsi="Times New Roman" w:cs="Times New Roman"/>
            <w:color w:val="auto"/>
            <w:sz w:val="24"/>
            <w:szCs w:val="24"/>
          </w:rPr>
          <w:t>FromJson</w:t>
        </w:r>
        <w:proofErr w:type="spellEnd"/>
      </w:hyperlink>
      <w:r w:rsidR="0006031C" w:rsidRPr="004D6381">
        <w:rPr>
          <w:rFonts w:ascii="Times New Roman" w:hAnsi="Times New Roman" w:cs="Times New Roman"/>
          <w:sz w:val="24"/>
          <w:szCs w:val="24"/>
        </w:rPr>
        <w:t xml:space="preserve"> allocates GC memory only for the returned object, as well as any </w:t>
      </w:r>
      <w:proofErr w:type="spellStart"/>
      <w:r w:rsidR="0006031C" w:rsidRPr="004D6381">
        <w:rPr>
          <w:rFonts w:ascii="Times New Roman" w:hAnsi="Times New Roman" w:cs="Times New Roman"/>
          <w:sz w:val="24"/>
          <w:szCs w:val="24"/>
        </w:rPr>
        <w:t>subobjects</w:t>
      </w:r>
      <w:proofErr w:type="spellEnd"/>
      <w:r w:rsidR="0006031C" w:rsidRPr="004D6381">
        <w:rPr>
          <w:rFonts w:ascii="Times New Roman" w:hAnsi="Times New Roman" w:cs="Times New Roman"/>
          <w:sz w:val="24"/>
          <w:szCs w:val="24"/>
        </w:rPr>
        <w:t xml:space="preserve"> needed (for example, if you deserialize an object that contains an array, then Unity allocates GC memory for the array).</w:t>
      </w:r>
    </w:p>
    <w:p w14:paraId="1952E41F" w14:textId="77777777" w:rsidR="00A0597D" w:rsidRPr="004D6381" w:rsidRDefault="00953CA2"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3" w:history="1">
        <w:proofErr w:type="spellStart"/>
        <w:r w:rsidR="0006031C" w:rsidRPr="004D6381">
          <w:rPr>
            <w:rStyle w:val="Hyperlink"/>
            <w:rFonts w:ascii="Times New Roman" w:hAnsi="Times New Roman" w:cs="Times New Roman"/>
            <w:color w:val="auto"/>
            <w:sz w:val="24"/>
            <w:szCs w:val="24"/>
          </w:rPr>
          <w:t>FromJsonOverwrite</w:t>
        </w:r>
        <w:proofErr w:type="spellEnd"/>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CE68D8">
      <w:pPr>
        <w:pStyle w:val="NormalWeb"/>
        <w:spacing w:before="0" w:beforeAutospacing="0" w:after="225" w:afterAutospacing="0" w:line="480" w:lineRule="auto"/>
        <w:ind w:left="720"/>
        <w:jc w:val="both"/>
      </w:pPr>
      <w:r w:rsidRPr="004D6381">
        <w:t xml:space="preserve">You can use the </w:t>
      </w:r>
      <w:proofErr w:type="spellStart"/>
      <w:r w:rsidRPr="004D6381">
        <w:t>JsonUtility</w:t>
      </w:r>
      <w:proofErr w:type="spellEnd"/>
      <w:r w:rsidRPr="004D6381">
        <w:t xml:space="preserve">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CE68D8">
      <w:pPr>
        <w:pStyle w:val="NormalWeb"/>
        <w:numPr>
          <w:ilvl w:val="0"/>
          <w:numId w:val="7"/>
        </w:numPr>
        <w:spacing w:line="480" w:lineRule="auto"/>
        <w:jc w:val="both"/>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486D14">
      <w:pPr>
        <w:pStyle w:val="NormalWeb"/>
        <w:spacing w:line="480" w:lineRule="auto"/>
        <w:ind w:left="360"/>
        <w:jc w:val="both"/>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Community.</w:t>
      </w:r>
      <w:r w:rsidR="000655B0" w:rsidRPr="004D6381">
        <w:t xml:space="preserve"> </w:t>
      </w:r>
      <w:r w:rsidRPr="004D6381">
        <w:lastRenderedPageBreak/>
        <w:t>A wide variety of assets is available, covering everything from textures, models and animations to whole Project examples, tutorials and Extension Assets.</w:t>
      </w:r>
    </w:p>
    <w:p w14:paraId="63D5827B" w14:textId="77777777" w:rsidR="002916C6" w:rsidRPr="004D6381" w:rsidRDefault="0006031C" w:rsidP="00486D14">
      <w:pPr>
        <w:pStyle w:val="NormalWeb"/>
        <w:spacing w:line="480" w:lineRule="auto"/>
        <w:ind w:left="360"/>
        <w:jc w:val="both"/>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486D14">
      <w:pPr>
        <w:pStyle w:val="NormalWeb"/>
        <w:numPr>
          <w:ilvl w:val="0"/>
          <w:numId w:val="7"/>
        </w:numPr>
        <w:spacing w:line="480" w:lineRule="auto"/>
        <w:jc w:val="both"/>
        <w:rPr>
          <w:b/>
          <w:bCs/>
        </w:rPr>
      </w:pPr>
      <w:r w:rsidRPr="004D6381">
        <w:t xml:space="preserve"> </w:t>
      </w:r>
      <w:r w:rsidRPr="004D6381">
        <w:tab/>
      </w:r>
      <w:r w:rsidRPr="004D6381">
        <w:rPr>
          <w:b/>
          <w:bCs/>
          <w:sz w:val="28"/>
          <w:szCs w:val="28"/>
        </w:rPr>
        <w:t>Network</w:t>
      </w:r>
    </w:p>
    <w:p w14:paraId="1BCB205B" w14:textId="77777777" w:rsidR="00B44C5C" w:rsidRPr="004D6381" w:rsidRDefault="0006031C" w:rsidP="00486D14">
      <w:pPr>
        <w:pStyle w:val="NormalWeb"/>
        <w:spacing w:line="480" w:lineRule="auto"/>
        <w:ind w:left="360"/>
        <w:jc w:val="both"/>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486D14">
      <w:pPr>
        <w:pStyle w:val="NormalWeb"/>
        <w:numPr>
          <w:ilvl w:val="0"/>
          <w:numId w:val="9"/>
        </w:numPr>
        <w:spacing w:line="480" w:lineRule="auto"/>
        <w:jc w:val="both"/>
      </w:pPr>
      <w:r w:rsidRPr="004D6381">
        <w:t>Local Area Network (LAN)</w:t>
      </w:r>
    </w:p>
    <w:p w14:paraId="05817839" w14:textId="77777777" w:rsidR="00B44C5C" w:rsidRPr="004D6381" w:rsidRDefault="0006031C" w:rsidP="00486D14">
      <w:pPr>
        <w:pStyle w:val="NormalWeb"/>
        <w:spacing w:line="480" w:lineRule="auto"/>
        <w:ind w:left="720"/>
        <w:jc w:val="both"/>
      </w:pPr>
      <w:r w:rsidRPr="004D6381">
        <w:t>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640D5A">
      <w:pPr>
        <w:pStyle w:val="NormalWeb"/>
        <w:spacing w:line="480" w:lineRule="auto"/>
        <w:ind w:left="720"/>
        <w:jc w:val="both"/>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640D5A">
      <w:pPr>
        <w:pStyle w:val="NormalWeb"/>
        <w:numPr>
          <w:ilvl w:val="0"/>
          <w:numId w:val="9"/>
        </w:numPr>
        <w:spacing w:line="480" w:lineRule="auto"/>
        <w:jc w:val="both"/>
      </w:pPr>
      <w:r w:rsidRPr="004D6381">
        <w:t>Wide Area Network (WAN)</w:t>
      </w:r>
    </w:p>
    <w:p w14:paraId="24AEA01C" w14:textId="7914D87F" w:rsidR="005F2781" w:rsidRPr="004D6381" w:rsidRDefault="0006031C" w:rsidP="00640D5A">
      <w:pPr>
        <w:pStyle w:val="NormalWeb"/>
        <w:spacing w:line="480" w:lineRule="auto"/>
        <w:ind w:left="720"/>
        <w:jc w:val="both"/>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640D5A">
      <w:pPr>
        <w:pStyle w:val="NormalWeb"/>
        <w:numPr>
          <w:ilvl w:val="0"/>
          <w:numId w:val="7"/>
        </w:numPr>
        <w:spacing w:line="480" w:lineRule="auto"/>
        <w:jc w:val="both"/>
        <w:rPr>
          <w:b/>
          <w:bCs/>
          <w:sz w:val="28"/>
          <w:szCs w:val="28"/>
        </w:rPr>
      </w:pPr>
      <w:r w:rsidRPr="004D6381">
        <w:rPr>
          <w:b/>
          <w:bCs/>
          <w:sz w:val="28"/>
          <w:szCs w:val="28"/>
        </w:rPr>
        <w:t>Database</w:t>
      </w:r>
    </w:p>
    <w:p w14:paraId="0B8E0276" w14:textId="77777777" w:rsidR="0041688F" w:rsidRPr="004D6381" w:rsidRDefault="0006031C" w:rsidP="00640D5A">
      <w:pPr>
        <w:pStyle w:val="NormalWeb"/>
        <w:spacing w:line="480" w:lineRule="auto"/>
        <w:ind w:left="360"/>
        <w:jc w:val="both"/>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A95DE5">
      <w:pPr>
        <w:pStyle w:val="NormalWeb"/>
        <w:spacing w:line="480" w:lineRule="auto"/>
        <w:ind w:left="360"/>
        <w:jc w:val="both"/>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A95DE5">
      <w:pPr>
        <w:pStyle w:val="NormalWeb"/>
        <w:numPr>
          <w:ilvl w:val="0"/>
          <w:numId w:val="7"/>
        </w:numPr>
        <w:spacing w:line="480" w:lineRule="auto"/>
        <w:jc w:val="both"/>
        <w:rPr>
          <w:b/>
          <w:bCs/>
          <w:sz w:val="28"/>
          <w:szCs w:val="28"/>
        </w:rPr>
      </w:pPr>
      <w:proofErr w:type="spellStart"/>
      <w:r w:rsidRPr="004D6381">
        <w:rPr>
          <w:b/>
          <w:bCs/>
          <w:sz w:val="28"/>
          <w:szCs w:val="28"/>
        </w:rPr>
        <w:t>MySql</w:t>
      </w:r>
      <w:proofErr w:type="spellEnd"/>
    </w:p>
    <w:p w14:paraId="2AF312B3" w14:textId="77777777" w:rsidR="0041688F" w:rsidRPr="004D6381" w:rsidRDefault="0006031C" w:rsidP="00A95DE5">
      <w:pPr>
        <w:pStyle w:val="NormalWeb"/>
        <w:spacing w:line="480" w:lineRule="auto"/>
        <w:ind w:left="360"/>
        <w:jc w:val="both"/>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w:t>
      </w:r>
      <w:proofErr w:type="gramStart"/>
      <w:r w:rsidRPr="004D6381">
        <w:t>MySQL :</w:t>
      </w:r>
      <w:proofErr w:type="gramEnd"/>
      <w:r w:rsidRPr="004D6381">
        <w:t xml:space="preserve"> </w:t>
      </w:r>
    </w:p>
    <w:p w14:paraId="4A21234F" w14:textId="77777777" w:rsidR="0041688F" w:rsidRPr="004D6381" w:rsidRDefault="0006031C" w:rsidP="00A95DE5">
      <w:pPr>
        <w:pStyle w:val="NormalWeb"/>
        <w:spacing w:line="360" w:lineRule="auto"/>
        <w:ind w:left="720"/>
        <w:jc w:val="both"/>
      </w:pPr>
      <w:r w:rsidRPr="004D6381">
        <w:t xml:space="preserve">1) MySQL can be used in various operating systems such as Windows, Linux, FreeBSD, Mac </w:t>
      </w:r>
      <w:proofErr w:type="spellStart"/>
      <w:r w:rsidRPr="004D6381">
        <w:t>Os</w:t>
      </w:r>
      <w:proofErr w:type="spellEnd"/>
      <w:r w:rsidRPr="004D6381">
        <w:t xml:space="preserve"> X Server, Solaris, Amiga, and many more.</w:t>
      </w:r>
    </w:p>
    <w:p w14:paraId="74547612" w14:textId="77777777" w:rsidR="0041688F" w:rsidRPr="004D6381" w:rsidRDefault="0006031C" w:rsidP="00A95DE5">
      <w:pPr>
        <w:pStyle w:val="NormalWeb"/>
        <w:spacing w:line="360" w:lineRule="auto"/>
        <w:ind w:left="720"/>
        <w:jc w:val="both"/>
      </w:pPr>
      <w:r w:rsidRPr="004D6381">
        <w:t xml:space="preserve"> 2) MySQL is open source. </w:t>
      </w:r>
    </w:p>
    <w:p w14:paraId="674291B7" w14:textId="77777777" w:rsidR="0041688F" w:rsidRPr="004D6381" w:rsidRDefault="0006031C" w:rsidP="00A95DE5">
      <w:pPr>
        <w:pStyle w:val="NormalWeb"/>
        <w:spacing w:line="360" w:lineRule="auto"/>
        <w:ind w:left="720"/>
        <w:jc w:val="both"/>
      </w:pPr>
      <w:r w:rsidRPr="004D6381">
        <w:t xml:space="preserve">3) MySQL can be used by multiple users at the same time without any problems or conflicts. </w:t>
      </w:r>
    </w:p>
    <w:p w14:paraId="7FDCF903" w14:textId="77777777" w:rsidR="0041688F" w:rsidRPr="004D6381" w:rsidRDefault="0006031C" w:rsidP="00A95DE5">
      <w:pPr>
        <w:pStyle w:val="NormalWeb"/>
        <w:spacing w:line="360" w:lineRule="auto"/>
        <w:ind w:left="720"/>
        <w:jc w:val="both"/>
      </w:pPr>
      <w:r w:rsidRPr="004D6381">
        <w:t>4) MySQL has amazing speed in handling simple queries, in other words it can process more SQL per unit of time.</w:t>
      </w:r>
    </w:p>
    <w:p w14:paraId="5B49D8A1" w14:textId="77777777" w:rsidR="00EF67AA" w:rsidRPr="004D6381" w:rsidRDefault="0006031C" w:rsidP="00A95DE5">
      <w:pPr>
        <w:pStyle w:val="NormalWeb"/>
        <w:spacing w:line="360" w:lineRule="auto"/>
        <w:ind w:left="720"/>
        <w:jc w:val="both"/>
      </w:pPr>
      <w:r w:rsidRPr="004D6381">
        <w:t>5) MySQL has very complex column types, such as signed/unsigned integer, float, double, char, text, date, timestamp, etc.</w:t>
      </w:r>
    </w:p>
    <w:p w14:paraId="3B089219" w14:textId="77777777" w:rsidR="00EF67AA" w:rsidRPr="004D6381" w:rsidRDefault="0006031C" w:rsidP="00F172BA">
      <w:pPr>
        <w:pStyle w:val="NormalWeb"/>
        <w:spacing w:line="480" w:lineRule="auto"/>
        <w:ind w:left="720"/>
        <w:jc w:val="both"/>
      </w:pPr>
      <w:r w:rsidRPr="004D6381">
        <w:lastRenderedPageBreak/>
        <w:t xml:space="preserve">6) MySQL has full operators and functions and supports Select and Where commands in commands (queries). </w:t>
      </w:r>
    </w:p>
    <w:p w14:paraId="52D99B5A" w14:textId="77777777" w:rsidR="003651E4" w:rsidRPr="004D6381" w:rsidRDefault="0006031C" w:rsidP="00F172BA">
      <w:pPr>
        <w:pStyle w:val="NormalWeb"/>
        <w:spacing w:line="480" w:lineRule="auto"/>
        <w:ind w:left="720"/>
        <w:jc w:val="both"/>
        <w:sectPr w:rsidR="003651E4" w:rsidRPr="004D6381" w:rsidSect="007A1EAD">
          <w:headerReference w:type="default" r:id="rId34"/>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7611B72" w:rsidR="00956E67" w:rsidRPr="007E6308" w:rsidRDefault="0006031C" w:rsidP="00D374B4">
      <w:pPr>
        <w:pStyle w:val="ListParagraph"/>
        <w:numPr>
          <w:ilvl w:val="0"/>
          <w:numId w:val="11"/>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IT&amp;B Campus, </w:t>
      </w:r>
      <w:proofErr w:type="spellStart"/>
      <w:r w:rsidRPr="004D6381">
        <w:rPr>
          <w:rFonts w:ascii="Times New Roman" w:hAnsi="Times New Roman" w:cs="Times New Roman"/>
          <w:sz w:val="24"/>
          <w:szCs w:val="24"/>
          <w:lang w:val="en-ID"/>
        </w:rPr>
        <w:t>Mahoni</w:t>
      </w:r>
      <w:proofErr w:type="spellEnd"/>
      <w:r w:rsidRPr="004D6381">
        <w:rPr>
          <w:rFonts w:ascii="Times New Roman" w:hAnsi="Times New Roman" w:cs="Times New Roman"/>
          <w:sz w:val="24"/>
          <w:szCs w:val="24"/>
          <w:lang w:val="en-ID"/>
        </w:rPr>
        <w:t xml:space="preserve"> Street, Medan North Sumatera Researcher does research in IT&amp;B campus, the main object and purpose in this research is to provide game as entertainment for student in IT&amp;B Campus.</w:t>
      </w:r>
    </w:p>
    <w:p w14:paraId="1584FF06"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data </w:t>
      </w:r>
      <w:r w:rsidRPr="004D6381">
        <w:rPr>
          <w:rFonts w:ascii="Times New Roman" w:hAnsi="Times New Roman" w:cs="Times New Roman"/>
          <w:sz w:val="24"/>
          <w:szCs w:val="24"/>
        </w:rPr>
        <w:lastRenderedPageBreak/>
        <w:t xml:space="preserve">directly, rather than depending on data collected from previously done research. Technically, they “own” the data. </w:t>
      </w:r>
    </w:p>
    <w:p w14:paraId="4AD206D3"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F6582A">
      <w:pPr>
        <w:pStyle w:val="ListParagraph"/>
        <w:numPr>
          <w:ilvl w:val="0"/>
          <w:numId w:val="10"/>
        </w:numPr>
        <w:spacing w:line="480" w:lineRule="auto"/>
        <w:jc w:val="both"/>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F6582A">
      <w:pPr>
        <w:numPr>
          <w:ilvl w:val="0"/>
          <w:numId w:val="12"/>
        </w:numPr>
        <w:spacing w:after="0" w:line="480" w:lineRule="auto"/>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F6582A">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F6582A">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A21EF4">
      <w:pPr>
        <w:spacing w:after="0" w:line="480" w:lineRule="auto"/>
        <w:ind w:left="1440"/>
        <w:rPr>
          <w:rFonts w:ascii="Times New Roman" w:hAnsi="Times New Roman" w:cs="Times New Roman"/>
          <w:color w:val="000000"/>
          <w:sz w:val="24"/>
          <w:szCs w:val="24"/>
        </w:rPr>
      </w:pPr>
    </w:p>
    <w:p w14:paraId="755E2EC8" w14:textId="77777777" w:rsidR="00A21EF4" w:rsidRPr="004D6381" w:rsidRDefault="0006031C" w:rsidP="00BB7768">
      <w:pPr>
        <w:numPr>
          <w:ilvl w:val="0"/>
          <w:numId w:val="12"/>
        </w:numPr>
        <w:spacing w:after="0" w:line="480" w:lineRule="auto"/>
        <w:jc w:val="both"/>
        <w:rPr>
          <w:rFonts w:ascii="Times New Roman" w:hAnsi="Times New Roman" w:cs="Times New Roman"/>
          <w:i/>
          <w:color w:val="000000"/>
          <w:sz w:val="24"/>
          <w:szCs w:val="24"/>
        </w:rPr>
      </w:pPr>
      <w:r w:rsidRPr="004D6381">
        <w:rPr>
          <w:rFonts w:ascii="Times New Roman" w:hAnsi="Times New Roman" w:cs="Times New Roman"/>
          <w:i/>
          <w:color w:val="000000"/>
          <w:sz w:val="24"/>
          <w:szCs w:val="24"/>
        </w:rPr>
        <w:t xml:space="preserve">“Qualitative research is multimethod in focus, involving an interpretive, naturalistic approach to its subject matter. This means that qualitative </w:t>
      </w:r>
      <w:r w:rsidRPr="004D6381">
        <w:rPr>
          <w:rFonts w:ascii="Times New Roman" w:hAnsi="Times New Roman" w:cs="Times New Roman"/>
          <w:i/>
          <w:color w:val="000000"/>
          <w:sz w:val="24"/>
          <w:szCs w:val="24"/>
        </w:rPr>
        <w:lastRenderedPageBreak/>
        <w:t>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BB7768">
      <w:pPr>
        <w:spacing w:after="0" w:line="480" w:lineRule="auto"/>
        <w:ind w:left="1440"/>
        <w:jc w:val="both"/>
        <w:rPr>
          <w:rFonts w:ascii="Times New Roman" w:hAnsi="Times New Roman" w:cs="Times New Roman"/>
          <w:i/>
          <w:color w:val="000000"/>
          <w:sz w:val="24"/>
          <w:szCs w:val="24"/>
        </w:rPr>
      </w:pPr>
    </w:p>
    <w:p w14:paraId="5737F112" w14:textId="77777777" w:rsidR="00A21EF4" w:rsidRPr="004D6381" w:rsidRDefault="0006031C" w:rsidP="00BB7768">
      <w:pPr>
        <w:spacing w:after="0" w:line="480" w:lineRule="auto"/>
        <w:ind w:left="1440"/>
        <w:jc w:val="both"/>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454CD7">
      <w:pPr>
        <w:pStyle w:val="ListParagraph"/>
        <w:numPr>
          <w:ilvl w:val="0"/>
          <w:numId w:val="13"/>
        </w:numPr>
        <w:jc w:val="both"/>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454CD7">
      <w:pPr>
        <w:pStyle w:val="ListParagraph"/>
        <w:numPr>
          <w:ilvl w:val="0"/>
          <w:numId w:val="14"/>
        </w:numPr>
        <w:jc w:val="both"/>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454CD7">
      <w:pPr>
        <w:pStyle w:val="ListParagraph"/>
        <w:jc w:val="both"/>
        <w:rPr>
          <w:rFonts w:ascii="Times New Roman" w:hAnsi="Times New Roman" w:cs="Times New Roman"/>
          <w:b/>
          <w:bCs/>
          <w:sz w:val="28"/>
          <w:szCs w:val="28"/>
        </w:rPr>
      </w:pPr>
    </w:p>
    <w:p w14:paraId="400100ED" w14:textId="77777777" w:rsidR="00511F4A" w:rsidRPr="004D6381" w:rsidRDefault="0006031C" w:rsidP="00454CD7">
      <w:pPr>
        <w:pStyle w:val="ListParagraph"/>
        <w:jc w:val="bot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454CD7">
      <w:pPr>
        <w:ind w:firstLine="720"/>
        <w:jc w:val="both"/>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95pt;height:276.8pt" o:ole="">
            <v:imagedata r:id="rId35" o:title=""/>
          </v:shape>
          <o:OLEObject Type="Embed" ProgID="Visio.Drawing.15" ShapeID="_x0000_i1025" DrawAspect="Content" ObjectID="_1696181646" r:id="rId36"/>
        </w:object>
      </w:r>
    </w:p>
    <w:p w14:paraId="298FD862" w14:textId="77777777" w:rsidR="008F7B1D" w:rsidRPr="004D6381" w:rsidRDefault="0006031C" w:rsidP="00454CD7">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454CD7">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F1428B">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F1428B">
      <w:pPr>
        <w:pStyle w:val="ListParagraph"/>
        <w:jc w:val="bot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05pt;height:356.25pt" o:ole="">
            <v:imagedata r:id="rId37" o:title=""/>
          </v:shape>
          <o:OLEObject Type="Embed" ProgID="Visio.Drawing.15" ShapeID="_x0000_i1026" DrawAspect="Content" ObjectID="_1696181647" r:id="rId38"/>
        </w:object>
      </w:r>
    </w:p>
    <w:p w14:paraId="3D4226FA" w14:textId="77777777" w:rsidR="00F55B05" w:rsidRPr="004D6381" w:rsidRDefault="00F55B05" w:rsidP="00F1428B">
      <w:pPr>
        <w:pStyle w:val="ListParagraph"/>
        <w:ind w:left="1080"/>
        <w:jc w:val="both"/>
        <w:rPr>
          <w:rFonts w:ascii="Times New Roman" w:hAnsi="Times New Roman" w:cs="Times New Roman"/>
          <w:b/>
          <w:bCs/>
          <w:sz w:val="28"/>
          <w:szCs w:val="28"/>
        </w:rPr>
      </w:pPr>
    </w:p>
    <w:p w14:paraId="2DDE2A3D" w14:textId="77777777" w:rsidR="00771C2A" w:rsidRPr="004D6381" w:rsidRDefault="0006031C" w:rsidP="00F1428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F1428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08162F">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08162F">
      <w:pPr>
        <w:pStyle w:val="ListParagraph"/>
        <w:jc w:val="bot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55pt;height:431.05pt" o:ole="">
            <v:imagedata r:id="rId39" o:title=""/>
          </v:shape>
          <o:OLEObject Type="Embed" ProgID="Visio.Drawing.15" ShapeID="_x0000_i1027" DrawAspect="Content" ObjectID="_1696181648" r:id="rId40"/>
        </w:object>
      </w:r>
    </w:p>
    <w:p w14:paraId="310D2815" w14:textId="77777777" w:rsidR="00394DF0" w:rsidRPr="004D6381" w:rsidRDefault="00394DF0" w:rsidP="0008162F">
      <w:pPr>
        <w:pStyle w:val="ListParagraph"/>
        <w:ind w:left="1800"/>
        <w:jc w:val="both"/>
        <w:rPr>
          <w:rFonts w:ascii="Times New Roman" w:hAnsi="Times New Roman" w:cs="Times New Roman"/>
          <w:b/>
          <w:bCs/>
          <w:sz w:val="28"/>
          <w:szCs w:val="28"/>
        </w:rPr>
      </w:pPr>
    </w:p>
    <w:p w14:paraId="60C768E5" w14:textId="77777777" w:rsidR="00FF769E" w:rsidRPr="004D6381" w:rsidRDefault="0006031C" w:rsidP="004B7FD2">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game on the </w:t>
      </w:r>
      <w:r w:rsidRPr="004D6381">
        <w:rPr>
          <w:rFonts w:ascii="Times New Roman" w:hAnsi="Times New Roman" w:cs="Times New Roman"/>
          <w:sz w:val="24"/>
          <w:szCs w:val="24"/>
        </w:rPr>
        <w:lastRenderedPageBreak/>
        <w:t xml:space="preserve">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4B7FD2">
      <w:pPr>
        <w:spacing w:line="480" w:lineRule="auto"/>
        <w:ind w:left="1440"/>
        <w:jc w:val="both"/>
        <w:rPr>
          <w:rFonts w:ascii="Times New Roman" w:hAnsi="Times New Roman" w:cs="Times New Roman"/>
          <w:sz w:val="24"/>
          <w:szCs w:val="24"/>
        </w:rPr>
      </w:pPr>
    </w:p>
    <w:p w14:paraId="4BD0BEB4" w14:textId="77777777" w:rsidR="00307549" w:rsidRPr="004D6381" w:rsidRDefault="0006031C" w:rsidP="004B7FD2">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307549">
      <w:pPr>
        <w:spacing w:line="480" w:lineRule="auto"/>
        <w:ind w:left="1440"/>
        <w:rPr>
          <w:rFonts w:ascii="Times New Roman" w:hAnsi="Times New Roman" w:cs="Times New Roman"/>
          <w:sz w:val="24"/>
          <w:szCs w:val="24"/>
        </w:rPr>
      </w:pPr>
    </w:p>
    <w:p w14:paraId="4563F11E" w14:textId="77777777" w:rsidR="00DD2BF0" w:rsidRPr="004D6381" w:rsidRDefault="00DD2BF0" w:rsidP="00307549">
      <w:pPr>
        <w:spacing w:line="480" w:lineRule="auto"/>
        <w:ind w:left="1440"/>
        <w:rPr>
          <w:rFonts w:ascii="Times New Roman" w:hAnsi="Times New Roman" w:cs="Times New Roman"/>
          <w:sz w:val="24"/>
          <w:szCs w:val="24"/>
        </w:rPr>
      </w:pPr>
    </w:p>
    <w:p w14:paraId="2625DD46" w14:textId="77777777" w:rsidR="00DD2BF0" w:rsidRPr="004D6381" w:rsidRDefault="00DD2BF0" w:rsidP="00307549">
      <w:pPr>
        <w:spacing w:line="480" w:lineRule="auto"/>
        <w:ind w:left="1440"/>
        <w:rPr>
          <w:rFonts w:ascii="Times New Roman" w:hAnsi="Times New Roman" w:cs="Times New Roman"/>
          <w:sz w:val="24"/>
          <w:szCs w:val="24"/>
        </w:rPr>
      </w:pPr>
    </w:p>
    <w:p w14:paraId="15A683F3" w14:textId="77777777" w:rsidR="00DD2BF0" w:rsidRPr="004D6381" w:rsidRDefault="00DD2BF0" w:rsidP="00307549">
      <w:pPr>
        <w:spacing w:line="480" w:lineRule="auto"/>
        <w:ind w:left="1440"/>
        <w:rPr>
          <w:rFonts w:ascii="Times New Roman" w:hAnsi="Times New Roman" w:cs="Times New Roman"/>
          <w:sz w:val="24"/>
          <w:szCs w:val="24"/>
        </w:rPr>
      </w:pPr>
    </w:p>
    <w:p w14:paraId="3020B9A0" w14:textId="71276DA3" w:rsidR="00DD2BF0" w:rsidRDefault="00DD2BF0" w:rsidP="00307549">
      <w:pPr>
        <w:spacing w:line="480" w:lineRule="auto"/>
        <w:ind w:left="1440"/>
        <w:rPr>
          <w:rFonts w:ascii="Times New Roman" w:hAnsi="Times New Roman" w:cs="Times New Roman"/>
          <w:sz w:val="24"/>
          <w:szCs w:val="24"/>
        </w:rPr>
      </w:pPr>
    </w:p>
    <w:p w14:paraId="10A5FFFA" w14:textId="77777777" w:rsidR="00F16E98" w:rsidRPr="004D6381" w:rsidRDefault="00F16E98" w:rsidP="00307549">
      <w:pPr>
        <w:spacing w:line="480" w:lineRule="auto"/>
        <w:ind w:left="1440"/>
        <w:rPr>
          <w:rFonts w:ascii="Times New Roman" w:hAnsi="Times New Roman" w:cs="Times New Roman"/>
          <w:sz w:val="24"/>
          <w:szCs w:val="24"/>
        </w:rPr>
      </w:pPr>
    </w:p>
    <w:p w14:paraId="727DF960" w14:textId="77777777" w:rsidR="006B37F9" w:rsidRPr="004D6381" w:rsidRDefault="006B37F9" w:rsidP="00125CF2">
      <w:pPr>
        <w:spacing w:line="480" w:lineRule="auto"/>
        <w:rPr>
          <w:rFonts w:ascii="Times New Roman" w:hAnsi="Times New Roman" w:cs="Times New Roman"/>
          <w:sz w:val="24"/>
          <w:szCs w:val="24"/>
        </w:rPr>
      </w:pPr>
    </w:p>
    <w:p w14:paraId="65D4D84D" w14:textId="77777777" w:rsidR="007C0AF1" w:rsidRPr="004D6381" w:rsidRDefault="007C0AF1" w:rsidP="007C0AF1">
      <w:pPr>
        <w:spacing w:line="480" w:lineRule="auto"/>
        <w:rPr>
          <w:rFonts w:ascii="Times New Roman" w:hAnsi="Times New Roman" w:cs="Times New Roman"/>
          <w:sz w:val="24"/>
          <w:szCs w:val="24"/>
        </w:rPr>
      </w:pPr>
    </w:p>
    <w:p w14:paraId="317AE8B3" w14:textId="77777777" w:rsidR="00805139" w:rsidRPr="004D6381" w:rsidRDefault="00805139" w:rsidP="007C0AF1">
      <w:pPr>
        <w:spacing w:line="480" w:lineRule="auto"/>
        <w:rPr>
          <w:rFonts w:ascii="Times New Roman" w:hAnsi="Times New Roman" w:cs="Times New Roman"/>
          <w:sz w:val="24"/>
          <w:szCs w:val="24"/>
        </w:rPr>
      </w:pPr>
    </w:p>
    <w:p w14:paraId="533DF5FD" w14:textId="77777777" w:rsidR="00B91993" w:rsidRPr="004D6381" w:rsidRDefault="0006031C" w:rsidP="00AA2A68">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AB4019">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05pt;height:348.8pt" o:ole="">
            <v:imagedata r:id="rId41" o:title=""/>
          </v:shape>
          <o:OLEObject Type="Embed" ProgID="Visio.Drawing.15" ShapeID="_x0000_i1028" DrawAspect="Content" ObjectID="_1696181649" r:id="rId42"/>
        </w:object>
      </w:r>
    </w:p>
    <w:p w14:paraId="6D03E989" w14:textId="77777777" w:rsidR="00B91993" w:rsidRPr="004D6381" w:rsidRDefault="0006031C" w:rsidP="00AB4019">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125CF2">
      <w:pPr>
        <w:spacing w:line="480" w:lineRule="auto"/>
        <w:jc w:val="both"/>
        <w:rPr>
          <w:rFonts w:ascii="Times New Roman" w:hAnsi="Times New Roman" w:cs="Times New Roman"/>
          <w:b/>
          <w:bCs/>
          <w:sz w:val="36"/>
          <w:szCs w:val="36"/>
        </w:rPr>
      </w:pPr>
    </w:p>
    <w:p w14:paraId="419B288D" w14:textId="77777777" w:rsidR="00B13C5A" w:rsidRPr="004D6381" w:rsidRDefault="0006031C" w:rsidP="00B74D98">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B74D98">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B74D98">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B74D98">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B74D98">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For the loading bar ,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A72581">
      <w:pPr>
        <w:spacing w:line="480" w:lineRule="auto"/>
        <w:jc w:val="both"/>
        <w:rPr>
          <w:rFonts w:ascii="Times New Roman" w:hAnsi="Times New Roman" w:cs="Times New Roman"/>
          <w:sz w:val="24"/>
          <w:szCs w:val="24"/>
        </w:rPr>
      </w:pPr>
    </w:p>
    <w:p w14:paraId="07D7B899" w14:textId="77777777" w:rsidR="00A743F5" w:rsidRPr="004D6381" w:rsidRDefault="00A743F5" w:rsidP="00A72581">
      <w:pPr>
        <w:spacing w:line="480" w:lineRule="auto"/>
        <w:jc w:val="both"/>
        <w:rPr>
          <w:rFonts w:ascii="Times New Roman" w:hAnsi="Times New Roman" w:cs="Times New Roman"/>
          <w:sz w:val="24"/>
          <w:szCs w:val="24"/>
        </w:rPr>
      </w:pPr>
    </w:p>
    <w:p w14:paraId="083EDAE4" w14:textId="77777777" w:rsidR="00C34E5A" w:rsidRPr="004D6381" w:rsidRDefault="0006031C" w:rsidP="00A947B7">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0015BC">
      <w:pPr>
        <w:pStyle w:val="ListParagraph"/>
        <w:spacing w:line="480" w:lineRule="auto"/>
        <w:ind w:left="1440"/>
        <w:jc w:val="both"/>
        <w:rPr>
          <w:rFonts w:ascii="Times New Roman" w:hAnsi="Times New Roman" w:cs="Times New Roman"/>
          <w:sz w:val="28"/>
          <w:szCs w:val="28"/>
        </w:rPr>
      </w:pPr>
    </w:p>
    <w:p w14:paraId="7809C3E5" w14:textId="79D18292"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Event, is a pop Up message that show on the beginning of the main menu scene. This function is use for IT&amp;B campus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A947B7">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77777777" w:rsidR="0054129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This also will help promotion along IT&amp;B campus program.</w:t>
      </w:r>
    </w:p>
    <w:p w14:paraId="292690DB" w14:textId="77777777" w:rsidR="00B5554E" w:rsidRPr="004D6381" w:rsidRDefault="00B5554E" w:rsidP="00EE764F">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A72581">
      <w:pPr>
        <w:spacing w:line="480" w:lineRule="auto"/>
        <w:jc w:val="both"/>
        <w:rPr>
          <w:rFonts w:ascii="Times New Roman" w:hAnsi="Times New Roman" w:cs="Times New Roman"/>
          <w:sz w:val="24"/>
          <w:szCs w:val="24"/>
        </w:rPr>
      </w:pPr>
    </w:p>
    <w:p w14:paraId="7C13FA96" w14:textId="77777777" w:rsidR="00A743F5" w:rsidRPr="004D6381" w:rsidRDefault="00A743F5" w:rsidP="00A72581">
      <w:pPr>
        <w:spacing w:line="480" w:lineRule="auto"/>
        <w:jc w:val="both"/>
        <w:rPr>
          <w:rFonts w:ascii="Times New Roman" w:hAnsi="Times New Roman" w:cs="Times New Roman"/>
          <w:sz w:val="24"/>
          <w:szCs w:val="24"/>
        </w:rPr>
      </w:pPr>
    </w:p>
    <w:p w14:paraId="777BC2F1" w14:textId="77777777" w:rsidR="00CE1767" w:rsidRPr="004D6381" w:rsidRDefault="0006031C" w:rsidP="005D7DE4">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141D1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AB48B9">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AB48B9">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B67EF6">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042C30">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042C30">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3A4CB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3A4CB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A72581">
      <w:pPr>
        <w:pStyle w:val="ListParagraph"/>
        <w:spacing w:line="480" w:lineRule="auto"/>
        <w:rPr>
          <w:rFonts w:ascii="Times New Roman" w:hAnsi="Times New Roman" w:cs="Times New Roman"/>
          <w:sz w:val="24"/>
          <w:szCs w:val="24"/>
        </w:rPr>
      </w:pPr>
    </w:p>
    <w:p w14:paraId="4F2B6389" w14:textId="77777777" w:rsidR="005272B4"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gi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A72581">
      <w:pPr>
        <w:pStyle w:val="ListParagraph"/>
        <w:spacing w:line="480" w:lineRule="auto"/>
        <w:rPr>
          <w:rFonts w:ascii="Times New Roman" w:hAnsi="Times New Roman" w:cs="Times New Roman"/>
          <w:sz w:val="24"/>
          <w:szCs w:val="24"/>
        </w:rPr>
      </w:pPr>
    </w:p>
    <w:p w14:paraId="5BE2AA0E" w14:textId="77777777" w:rsidR="002F593C" w:rsidRPr="004D6381" w:rsidRDefault="0006031C" w:rsidP="009A2579">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9A2579">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9A2579">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793094">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793094">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754ECC34"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6AFCD09D" w14:textId="77777777" w:rsidR="00AE6ADF" w:rsidRPr="004D6381" w:rsidRDefault="00AE6ADF" w:rsidP="001F587C">
      <w:pPr>
        <w:spacing w:line="480" w:lineRule="auto"/>
        <w:rPr>
          <w:rFonts w:ascii="Times New Roman" w:hAnsi="Times New Roman" w:cs="Times New Roman"/>
          <w:sz w:val="24"/>
          <w:szCs w:val="24"/>
        </w:rPr>
      </w:pPr>
    </w:p>
    <w:p w14:paraId="7FDBFC42" w14:textId="77777777" w:rsidR="005F632A" w:rsidRPr="004D6381" w:rsidRDefault="005F632A" w:rsidP="001F587C">
      <w:pPr>
        <w:spacing w:line="480" w:lineRule="auto"/>
        <w:rPr>
          <w:rFonts w:ascii="Times New Roman" w:hAnsi="Times New Roman" w:cs="Times New Roman"/>
          <w:sz w:val="24"/>
          <w:szCs w:val="24"/>
        </w:rPr>
      </w:pPr>
    </w:p>
    <w:p w14:paraId="35697F77" w14:textId="77777777" w:rsidR="00AE6ADF" w:rsidRPr="004D6381" w:rsidRDefault="0006031C" w:rsidP="00064EA3">
      <w:pPr>
        <w:spacing w:line="480" w:lineRule="auto"/>
        <w:ind w:left="720"/>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064EA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2B5226">
      <w:pPr>
        <w:pStyle w:val="ListParagraph"/>
        <w:spacing w:line="480" w:lineRule="auto"/>
        <w:ind w:left="1440"/>
        <w:rPr>
          <w:rFonts w:ascii="Times New Roman" w:hAnsi="Times New Roman" w:cs="Times New Roman"/>
          <w:sz w:val="24"/>
          <w:szCs w:val="24"/>
          <w:lang w:val="en-ID"/>
        </w:rPr>
      </w:pPr>
    </w:p>
    <w:p w14:paraId="6DE0AFC0" w14:textId="77777777" w:rsidR="002E2967" w:rsidRPr="004D6381" w:rsidRDefault="0006031C" w:rsidP="00A218DE">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1D6281">
      <w:pPr>
        <w:pStyle w:val="ListParagraph"/>
        <w:numPr>
          <w:ilvl w:val="0"/>
          <w:numId w:val="13"/>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1D6281">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1D6281">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1D6281">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77777777" w:rsidR="00B43AE6"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Event system, to get information about event in IT&amp;B campus.</w:t>
      </w:r>
    </w:p>
    <w:p w14:paraId="14CA7DB2" w14:textId="77777777" w:rsidR="00B43AE6"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56434183" w:rsidR="00605082"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r w:rsidR="00D90A33">
        <w:rPr>
          <w:rFonts w:ascii="Times New Roman" w:hAnsi="Times New Roman" w:cs="Times New Roman"/>
          <w:sz w:val="24"/>
          <w:szCs w:val="24"/>
          <w:lang w:val="en-ID"/>
        </w:rPr>
        <w:t>me.</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396124">
      <w:pPr>
        <w:pStyle w:val="ListParagraph"/>
        <w:numPr>
          <w:ilvl w:val="0"/>
          <w:numId w:val="17"/>
        </w:numPr>
        <w:jc w:val="both"/>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396124">
      <w:pPr>
        <w:pStyle w:val="ListParagraph"/>
        <w:jc w:val="both"/>
        <w:rPr>
          <w:rFonts w:ascii="Times New Roman" w:hAnsi="Times New Roman" w:cs="Times New Roman"/>
          <w:b/>
          <w:bCs/>
          <w:sz w:val="32"/>
          <w:szCs w:val="32"/>
        </w:rPr>
      </w:pPr>
    </w:p>
    <w:p w14:paraId="075F75B9" w14:textId="77777777" w:rsidR="00C051F1" w:rsidRPr="004D6381" w:rsidRDefault="0006031C" w:rsidP="00396124">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396124">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396124">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7777777" w:rsidR="00A421E2" w:rsidRPr="004D6381" w:rsidRDefault="0006031C" w:rsidP="00396124">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Based on the conclusion above, the writer would like to give a few suggestions for IT&amp;B Campus:</w:t>
      </w:r>
    </w:p>
    <w:p w14:paraId="5DCC00D4" w14:textId="77777777" w:rsidR="00A421E2" w:rsidRPr="004D6381" w:rsidRDefault="0006031C" w:rsidP="00396124">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77777777" w:rsidR="00A421E2" w:rsidRPr="004D6381" w:rsidRDefault="0006031C" w:rsidP="00396124">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IT&amp;B </w:t>
      </w:r>
      <w:r w:rsidR="00880A70" w:rsidRPr="004D6381">
        <w:rPr>
          <w:rFonts w:ascii="Times New Roman" w:hAnsi="Times New Roman" w:cs="Times New Roman"/>
          <w:sz w:val="24"/>
        </w:rPr>
        <w:t>campus,</w:t>
      </w:r>
      <w:r w:rsidRPr="004D6381">
        <w:rPr>
          <w:rFonts w:ascii="Times New Roman" w:hAnsi="Times New Roman" w:cs="Times New Roman"/>
          <w:sz w:val="24"/>
        </w:rPr>
        <w:t xml:space="preserve"> but the market of game programming is very big ,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Petty, J. (2019, March 14). </w:t>
      </w:r>
      <w:r w:rsidRPr="004D6381">
        <w:rPr>
          <w:rFonts w:ascii="Times New Roman" w:eastAsia="Times New Roman" w:hAnsi="Times New Roman" w:cs="Times New Roman"/>
          <w:i/>
          <w:iCs/>
          <w:color w:val="000000"/>
          <w:sz w:val="24"/>
          <w:szCs w:val="24"/>
        </w:rPr>
        <w:t>What is Unity 3D &amp; What is it Used For?</w:t>
      </w:r>
      <w:r w:rsidRPr="004D6381">
        <w:rPr>
          <w:rFonts w:ascii="Times New Roman" w:eastAsia="Times New Roman" w:hAnsi="Times New Roman" w:cs="Times New Roman"/>
          <w:color w:val="000000"/>
          <w:sz w:val="24"/>
          <w:szCs w:val="24"/>
        </w:rPr>
        <w:t xml:space="preserve"> Concept Art Empire. </w:t>
      </w:r>
      <w:hyperlink r:id="rId55" w:history="1">
        <w:r w:rsidRPr="004D6381">
          <w:rPr>
            <w:rStyle w:val="Hyperlink"/>
            <w:rFonts w:ascii="Times New Roman" w:eastAsia="Times New Roman" w:hAnsi="Times New Roman" w:cs="Times New Roman"/>
            <w:sz w:val="24"/>
            <w:szCs w:val="24"/>
          </w:rPr>
          <w:t>https://conceptartempire.com/what-is-unity/</w:t>
        </w:r>
      </w:hyperlink>
    </w:p>
    <w:p w14:paraId="04BF3CE9"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Player Interaction in Multiplayer Games | Board Game Snob</w:t>
      </w:r>
      <w:r w:rsidRPr="004D6381">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4D6381" w:rsidRDefault="0006031C" w:rsidP="004E4184">
      <w:pPr>
        <w:pStyle w:val="NormalWeb"/>
        <w:shd w:val="clear" w:color="auto" w:fill="FFFFFF"/>
        <w:spacing w:before="0" w:beforeAutospacing="0" w:after="0" w:afterAutospacing="0" w:line="480" w:lineRule="atLeast"/>
        <w:ind w:left="720" w:hanging="720"/>
        <w:jc w:val="both"/>
        <w:rPr>
          <w:color w:val="000000"/>
        </w:rPr>
      </w:pPr>
      <w:r w:rsidRPr="004D6381">
        <w:rPr>
          <w:color w:val="000000"/>
        </w:rPr>
        <w:t>‌</w:t>
      </w:r>
      <w:r w:rsidRPr="004D6381">
        <w:rPr>
          <w:i/>
          <w:iCs/>
          <w:color w:val="000000"/>
        </w:rPr>
        <w:t xml:space="preserve"> Pemerintah Siap Dukung Esport di Indonesia</w:t>
      </w:r>
      <w:r w:rsidRPr="004D6381">
        <w:rPr>
          <w:color w:val="000000"/>
        </w:rPr>
        <w:t xml:space="preserve">. (2019, September 14). Merdeka.com. </w:t>
      </w:r>
      <w:hyperlink r:id="rId56" w:history="1">
        <w:r w:rsidRPr="004D6381">
          <w:rPr>
            <w:rStyle w:val="Hyperlink"/>
          </w:rPr>
          <w:t>https://www.merdeka.com/teknologi/pemerintah-siap-dukung-esport-di-indonesia.html</w:t>
        </w:r>
      </w:hyperlink>
    </w:p>
    <w:p w14:paraId="3897AC34"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Jason Dansie Game Development in Unity Game Production, Game Mechanics and the Effects of Gaming</w:t>
      </w:r>
      <w:r w:rsidRPr="004D6381">
        <w:rPr>
          <w:rFonts w:ascii="Times New Roman" w:eastAsia="Times New Roman" w:hAnsi="Times New Roman" w:cs="Times New Roman"/>
          <w:color w:val="000000"/>
          <w:sz w:val="24"/>
          <w:szCs w:val="24"/>
        </w:rPr>
        <w:t xml:space="preserve">. (2013). </w:t>
      </w:r>
      <w:hyperlink r:id="rId57" w:history="1">
        <w:r w:rsidRPr="004D6381">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000webhost Reviews 2021</w:t>
      </w:r>
      <w:r w:rsidRPr="004D6381">
        <w:rPr>
          <w:rFonts w:ascii="Times New Roman" w:eastAsia="Times New Roman" w:hAnsi="Times New Roman" w:cs="Times New Roman"/>
          <w:color w:val="000000"/>
          <w:sz w:val="24"/>
          <w:szCs w:val="24"/>
        </w:rPr>
        <w:t xml:space="preserve">. (n.d.). Digital.com. Retrieved August 5, 2021, from </w:t>
      </w:r>
      <w:hyperlink r:id="rId58" w:history="1">
        <w:r w:rsidRPr="004D6381">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PHP? Write your first PHP Program</w:t>
      </w:r>
      <w:r w:rsidRPr="004D6381">
        <w:rPr>
          <w:rFonts w:ascii="Times New Roman" w:eastAsia="Times New Roman" w:hAnsi="Times New Roman" w:cs="Times New Roman"/>
          <w:color w:val="000000"/>
          <w:sz w:val="24"/>
          <w:szCs w:val="24"/>
        </w:rPr>
        <w:t xml:space="preserve">. (2019, May 29). Guru99.com. </w:t>
      </w:r>
      <w:hyperlink r:id="rId59" w:history="1">
        <w:r w:rsidRPr="004D6381">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JSON? | How It Works | Advantages &amp; Disadvantages | Examples</w:t>
      </w:r>
      <w:r w:rsidRPr="004D6381">
        <w:rPr>
          <w:rFonts w:ascii="Times New Roman" w:eastAsia="Times New Roman" w:hAnsi="Times New Roman" w:cs="Times New Roman"/>
          <w:color w:val="000000"/>
          <w:sz w:val="24"/>
          <w:szCs w:val="24"/>
        </w:rPr>
        <w:t xml:space="preserve">. (2019, May 8). EDUCBA. </w:t>
      </w:r>
      <w:hyperlink r:id="rId60" w:history="1">
        <w:r w:rsidR="00F54636" w:rsidRPr="004D6381">
          <w:rPr>
            <w:rStyle w:val="Hyperlink"/>
            <w:rFonts w:ascii="Times New Roman" w:eastAsia="Times New Roman" w:hAnsi="Times New Roman" w:cs="Times New Roman"/>
            <w:sz w:val="24"/>
            <w:szCs w:val="24"/>
          </w:rPr>
          <w:t>https://www.educba.com/what-is-json/</w:t>
        </w:r>
      </w:hyperlink>
    </w:p>
    <w:p w14:paraId="388A06A5"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Technologies, U. (n.d.). </w:t>
      </w:r>
      <w:r w:rsidRPr="004D6381">
        <w:rPr>
          <w:rFonts w:ascii="Times New Roman" w:eastAsia="Times New Roman" w:hAnsi="Times New Roman" w:cs="Times New Roman"/>
          <w:i/>
          <w:iCs/>
          <w:color w:val="000000"/>
          <w:sz w:val="24"/>
          <w:szCs w:val="24"/>
        </w:rPr>
        <w:t>Unity - Manual: JSON Serialization</w:t>
      </w:r>
      <w:r w:rsidRPr="004D6381">
        <w:rPr>
          <w:rFonts w:ascii="Times New Roman" w:eastAsia="Times New Roman" w:hAnsi="Times New Roman" w:cs="Times New Roman"/>
          <w:color w:val="000000"/>
          <w:sz w:val="24"/>
          <w:szCs w:val="24"/>
        </w:rPr>
        <w:t xml:space="preserve">. Docs.unity3d.com. </w:t>
      </w:r>
      <w:hyperlink r:id="rId61" w:history="1">
        <w:r w:rsidRPr="004D6381">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Network Definition</w:t>
      </w:r>
      <w:r w:rsidRPr="004D6381">
        <w:rPr>
          <w:rFonts w:ascii="Times New Roman" w:eastAsia="Times New Roman" w:hAnsi="Times New Roman" w:cs="Times New Roman"/>
          <w:color w:val="000000"/>
          <w:sz w:val="24"/>
          <w:szCs w:val="24"/>
        </w:rPr>
        <w:t xml:space="preserve">. (2018). Techterms.com. </w:t>
      </w:r>
      <w:hyperlink r:id="rId62" w:history="1">
        <w:r w:rsidRPr="004D6381">
          <w:rPr>
            <w:rStyle w:val="Hyperlink"/>
            <w:rFonts w:ascii="Times New Roman" w:eastAsia="Times New Roman" w:hAnsi="Times New Roman" w:cs="Times New Roman"/>
            <w:sz w:val="24"/>
            <w:szCs w:val="24"/>
          </w:rPr>
          <w:t>https://techterms.com/definition/network</w:t>
        </w:r>
      </w:hyperlink>
    </w:p>
    <w:p w14:paraId="4FEBAD47"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lastRenderedPageBreak/>
        <w:t xml:space="preserve">Oracle. (2021). </w:t>
      </w:r>
      <w:r w:rsidRPr="004D6381">
        <w:rPr>
          <w:rFonts w:ascii="Times New Roman" w:eastAsia="Times New Roman" w:hAnsi="Times New Roman" w:cs="Times New Roman"/>
          <w:i/>
          <w:iCs/>
          <w:color w:val="000000"/>
          <w:sz w:val="24"/>
          <w:szCs w:val="24"/>
        </w:rPr>
        <w:t>What is a database?</w:t>
      </w:r>
      <w:r w:rsidRPr="004D6381">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4D6381" w:rsidRDefault="0006031C" w:rsidP="004E4184">
      <w:pPr>
        <w:pStyle w:val="NormalWeb"/>
        <w:shd w:val="clear" w:color="auto" w:fill="FFFFFF"/>
        <w:spacing w:before="0" w:beforeAutospacing="0" w:after="0" w:afterAutospacing="0" w:line="480" w:lineRule="atLeast"/>
        <w:ind w:left="720" w:hanging="720"/>
        <w:jc w:val="both"/>
        <w:rPr>
          <w:color w:val="000000"/>
          <w:sz w:val="27"/>
          <w:szCs w:val="27"/>
        </w:rPr>
      </w:pPr>
      <w:r w:rsidRPr="004D6381">
        <w:rPr>
          <w:color w:val="000000"/>
        </w:rPr>
        <w:t>‌</w:t>
      </w:r>
      <w:r w:rsidR="005B5FAA" w:rsidRPr="004D6381">
        <w:rPr>
          <w:color w:val="000000"/>
        </w:rPr>
        <w:t xml:space="preserve"> Catheline(</w:t>
      </w:r>
      <w:r w:rsidR="005B5FAA" w:rsidRPr="004D6381">
        <w:t>09020008</w:t>
      </w:r>
      <w:r w:rsidR="005B5FAA" w:rsidRPr="004D6381">
        <w:rPr>
          <w:color w:val="000000"/>
        </w:rPr>
        <w:t xml:space="preserve">). (n.d.). </w:t>
      </w:r>
      <w:r w:rsidR="005B5FAA" w:rsidRPr="004D6381">
        <w:rPr>
          <w:i/>
          <w:iCs/>
          <w:color w:val="000000"/>
        </w:rPr>
        <w:t>UNO NETWORKING GAMES</w:t>
      </w:r>
      <w:r w:rsidR="005B5FAA" w:rsidRPr="004D6381">
        <w:rPr>
          <w:color w:val="000000"/>
        </w:rPr>
        <w:t xml:space="preserve"> [BOOK </w:t>
      </w:r>
      <w:r w:rsidR="005B5FAA" w:rsidRPr="004D6381">
        <w:rPr>
          <w:i/>
          <w:iCs/>
          <w:color w:val="000000"/>
        </w:rPr>
        <w:t>UNO NETWORKING GAMES</w:t>
      </w:r>
      <w:r w:rsidR="005B5FAA" w:rsidRPr="004D6381">
        <w:rPr>
          <w:color w:val="000000"/>
        </w:rPr>
        <w:t>].</w:t>
      </w:r>
    </w:p>
    <w:sectPr w:rsidR="00BD49FB" w:rsidRPr="004D6381" w:rsidSect="007A1EAD">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1E3DE3" w14:textId="77777777" w:rsidR="00953CA2" w:rsidRDefault="00953CA2">
      <w:pPr>
        <w:spacing w:after="0" w:line="240" w:lineRule="auto"/>
      </w:pPr>
      <w:r>
        <w:separator/>
      </w:r>
    </w:p>
  </w:endnote>
  <w:endnote w:type="continuationSeparator" w:id="0">
    <w:p w14:paraId="42604D61" w14:textId="77777777" w:rsidR="00953CA2" w:rsidRDefault="00953C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BDB0B" w14:textId="77777777" w:rsidR="00953CA2" w:rsidRDefault="00953CA2">
      <w:pPr>
        <w:spacing w:after="0" w:line="240" w:lineRule="auto"/>
      </w:pPr>
      <w:r>
        <w:separator/>
      </w:r>
    </w:p>
  </w:footnote>
  <w:footnote w:type="continuationSeparator" w:id="0">
    <w:p w14:paraId="0DEBF43F" w14:textId="77777777" w:rsidR="00953CA2" w:rsidRDefault="00953C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proofErr w:type="spellStart"/>
    <w:r>
      <w:t>i</w:t>
    </w:r>
    <w:proofErr w:type="spellEnd"/>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proofErr w:type="spellStart"/>
    <w:r>
      <w:t>i</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 name="Picture 1"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02EFE40A" w:rsidR="007301D2" w:rsidRDefault="0006031C" w:rsidP="00C941C6">
    <w:pPr>
      <w:pStyle w:val="Header"/>
      <w:jc w:val="right"/>
    </w:pPr>
    <w:proofErr w:type="spellStart"/>
    <w:r>
      <w:t>i</w:t>
    </w:r>
    <w:proofErr w:type="spellEnd"/>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119F4" w14:textId="17DD7CD2" w:rsidR="00212D02" w:rsidRDefault="00212D02"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12F1E"/>
    <w:rsid w:val="0002002D"/>
    <w:rsid w:val="00021B4D"/>
    <w:rsid w:val="000311B6"/>
    <w:rsid w:val="000375D1"/>
    <w:rsid w:val="00042C30"/>
    <w:rsid w:val="00051892"/>
    <w:rsid w:val="00053761"/>
    <w:rsid w:val="000566AD"/>
    <w:rsid w:val="0006031C"/>
    <w:rsid w:val="0006266D"/>
    <w:rsid w:val="00064EA3"/>
    <w:rsid w:val="000655B0"/>
    <w:rsid w:val="00065E51"/>
    <w:rsid w:val="000660F0"/>
    <w:rsid w:val="000758EA"/>
    <w:rsid w:val="0008162F"/>
    <w:rsid w:val="0008302E"/>
    <w:rsid w:val="000864E6"/>
    <w:rsid w:val="00091F93"/>
    <w:rsid w:val="000B4314"/>
    <w:rsid w:val="000D655A"/>
    <w:rsid w:val="000E5E9A"/>
    <w:rsid w:val="000F1134"/>
    <w:rsid w:val="000F28A5"/>
    <w:rsid w:val="000F3EB2"/>
    <w:rsid w:val="001023A7"/>
    <w:rsid w:val="0011495D"/>
    <w:rsid w:val="00115A67"/>
    <w:rsid w:val="00125381"/>
    <w:rsid w:val="00125CF2"/>
    <w:rsid w:val="0013121F"/>
    <w:rsid w:val="0013279D"/>
    <w:rsid w:val="00141D17"/>
    <w:rsid w:val="00144440"/>
    <w:rsid w:val="00152F0F"/>
    <w:rsid w:val="00157AEF"/>
    <w:rsid w:val="001622B2"/>
    <w:rsid w:val="001658F5"/>
    <w:rsid w:val="00170359"/>
    <w:rsid w:val="0017612D"/>
    <w:rsid w:val="001815D6"/>
    <w:rsid w:val="00190733"/>
    <w:rsid w:val="00197622"/>
    <w:rsid w:val="001A6829"/>
    <w:rsid w:val="001D0853"/>
    <w:rsid w:val="001D0EF8"/>
    <w:rsid w:val="001D14B9"/>
    <w:rsid w:val="001D1A14"/>
    <w:rsid w:val="001D6281"/>
    <w:rsid w:val="001E251D"/>
    <w:rsid w:val="001E4054"/>
    <w:rsid w:val="001E40DC"/>
    <w:rsid w:val="001F587C"/>
    <w:rsid w:val="00212D02"/>
    <w:rsid w:val="0023566A"/>
    <w:rsid w:val="0024304B"/>
    <w:rsid w:val="0025299C"/>
    <w:rsid w:val="0025309B"/>
    <w:rsid w:val="00260975"/>
    <w:rsid w:val="00264B31"/>
    <w:rsid w:val="0027261D"/>
    <w:rsid w:val="00287062"/>
    <w:rsid w:val="00290EFD"/>
    <w:rsid w:val="002916C6"/>
    <w:rsid w:val="002A25EC"/>
    <w:rsid w:val="002A3D40"/>
    <w:rsid w:val="002B00CB"/>
    <w:rsid w:val="002B0B33"/>
    <w:rsid w:val="002B255E"/>
    <w:rsid w:val="002B5226"/>
    <w:rsid w:val="002B59B9"/>
    <w:rsid w:val="002D3B1B"/>
    <w:rsid w:val="002D4C3F"/>
    <w:rsid w:val="002E0D6A"/>
    <w:rsid w:val="002E2967"/>
    <w:rsid w:val="002F2EB6"/>
    <w:rsid w:val="002F507E"/>
    <w:rsid w:val="002F593C"/>
    <w:rsid w:val="00300183"/>
    <w:rsid w:val="00307549"/>
    <w:rsid w:val="003117EB"/>
    <w:rsid w:val="00326D5A"/>
    <w:rsid w:val="003360C2"/>
    <w:rsid w:val="00336B24"/>
    <w:rsid w:val="00344C0A"/>
    <w:rsid w:val="00347B24"/>
    <w:rsid w:val="003531CF"/>
    <w:rsid w:val="00354D95"/>
    <w:rsid w:val="00356E4D"/>
    <w:rsid w:val="00361831"/>
    <w:rsid w:val="00361EE6"/>
    <w:rsid w:val="00362C5B"/>
    <w:rsid w:val="0036354E"/>
    <w:rsid w:val="003651E4"/>
    <w:rsid w:val="00380D4B"/>
    <w:rsid w:val="0039268E"/>
    <w:rsid w:val="00393CFB"/>
    <w:rsid w:val="00394DF0"/>
    <w:rsid w:val="00396124"/>
    <w:rsid w:val="003A4CB7"/>
    <w:rsid w:val="003A793E"/>
    <w:rsid w:val="003B70EB"/>
    <w:rsid w:val="003E05AC"/>
    <w:rsid w:val="003E3E93"/>
    <w:rsid w:val="003E6C40"/>
    <w:rsid w:val="003F1691"/>
    <w:rsid w:val="003F4057"/>
    <w:rsid w:val="00400DD0"/>
    <w:rsid w:val="004040FA"/>
    <w:rsid w:val="00406644"/>
    <w:rsid w:val="00410AD9"/>
    <w:rsid w:val="0041688F"/>
    <w:rsid w:val="00421F39"/>
    <w:rsid w:val="004259E3"/>
    <w:rsid w:val="00432383"/>
    <w:rsid w:val="00445FDB"/>
    <w:rsid w:val="00452377"/>
    <w:rsid w:val="00454CD7"/>
    <w:rsid w:val="00481A1B"/>
    <w:rsid w:val="00483466"/>
    <w:rsid w:val="00485923"/>
    <w:rsid w:val="00486D14"/>
    <w:rsid w:val="004A4241"/>
    <w:rsid w:val="004A6ECE"/>
    <w:rsid w:val="004A752E"/>
    <w:rsid w:val="004B4352"/>
    <w:rsid w:val="004B50CF"/>
    <w:rsid w:val="004B635F"/>
    <w:rsid w:val="004B7FD2"/>
    <w:rsid w:val="004C2275"/>
    <w:rsid w:val="004D3F67"/>
    <w:rsid w:val="004D6381"/>
    <w:rsid w:val="004E4184"/>
    <w:rsid w:val="004E4FE5"/>
    <w:rsid w:val="004E6941"/>
    <w:rsid w:val="004F077F"/>
    <w:rsid w:val="004F0A61"/>
    <w:rsid w:val="004F5073"/>
    <w:rsid w:val="005019BD"/>
    <w:rsid w:val="00504D90"/>
    <w:rsid w:val="00507B7A"/>
    <w:rsid w:val="0051017A"/>
    <w:rsid w:val="00511F4A"/>
    <w:rsid w:val="00512256"/>
    <w:rsid w:val="0051626D"/>
    <w:rsid w:val="00520EEB"/>
    <w:rsid w:val="00522A4D"/>
    <w:rsid w:val="005272B4"/>
    <w:rsid w:val="00530DCD"/>
    <w:rsid w:val="0053507C"/>
    <w:rsid w:val="0053674F"/>
    <w:rsid w:val="0054129C"/>
    <w:rsid w:val="0054173E"/>
    <w:rsid w:val="0054363E"/>
    <w:rsid w:val="0056058B"/>
    <w:rsid w:val="005931B0"/>
    <w:rsid w:val="00597A3D"/>
    <w:rsid w:val="005A5633"/>
    <w:rsid w:val="005B5FAA"/>
    <w:rsid w:val="005D3A45"/>
    <w:rsid w:val="005D587F"/>
    <w:rsid w:val="005D7DE4"/>
    <w:rsid w:val="005E0AE0"/>
    <w:rsid w:val="005F000D"/>
    <w:rsid w:val="005F2781"/>
    <w:rsid w:val="005F3B15"/>
    <w:rsid w:val="005F564E"/>
    <w:rsid w:val="005F632A"/>
    <w:rsid w:val="006015F8"/>
    <w:rsid w:val="00605082"/>
    <w:rsid w:val="006055D0"/>
    <w:rsid w:val="00607328"/>
    <w:rsid w:val="006100CF"/>
    <w:rsid w:val="00620484"/>
    <w:rsid w:val="00640D5A"/>
    <w:rsid w:val="00651518"/>
    <w:rsid w:val="0066057F"/>
    <w:rsid w:val="00667BD0"/>
    <w:rsid w:val="00672412"/>
    <w:rsid w:val="00673C2F"/>
    <w:rsid w:val="00676238"/>
    <w:rsid w:val="006818E6"/>
    <w:rsid w:val="00681BFC"/>
    <w:rsid w:val="006823A6"/>
    <w:rsid w:val="006A5D97"/>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428E"/>
    <w:rsid w:val="00776934"/>
    <w:rsid w:val="00781B32"/>
    <w:rsid w:val="00782335"/>
    <w:rsid w:val="00785B4F"/>
    <w:rsid w:val="007879F6"/>
    <w:rsid w:val="00793094"/>
    <w:rsid w:val="00794F4A"/>
    <w:rsid w:val="007A1EAD"/>
    <w:rsid w:val="007A3B24"/>
    <w:rsid w:val="007A7E36"/>
    <w:rsid w:val="007B2DF5"/>
    <w:rsid w:val="007C0AF1"/>
    <w:rsid w:val="007C4F83"/>
    <w:rsid w:val="007C63AE"/>
    <w:rsid w:val="007D759D"/>
    <w:rsid w:val="007E1C93"/>
    <w:rsid w:val="007E4F30"/>
    <w:rsid w:val="007E6308"/>
    <w:rsid w:val="007E7B86"/>
    <w:rsid w:val="007F148D"/>
    <w:rsid w:val="007F1869"/>
    <w:rsid w:val="007F3723"/>
    <w:rsid w:val="00802218"/>
    <w:rsid w:val="00805139"/>
    <w:rsid w:val="00813CF6"/>
    <w:rsid w:val="00815EBF"/>
    <w:rsid w:val="008218CB"/>
    <w:rsid w:val="00821A34"/>
    <w:rsid w:val="00821F0F"/>
    <w:rsid w:val="008255EC"/>
    <w:rsid w:val="00827527"/>
    <w:rsid w:val="00830117"/>
    <w:rsid w:val="008338EA"/>
    <w:rsid w:val="00836F4D"/>
    <w:rsid w:val="00837C92"/>
    <w:rsid w:val="00842C5C"/>
    <w:rsid w:val="0084462A"/>
    <w:rsid w:val="00854EF2"/>
    <w:rsid w:val="0086173B"/>
    <w:rsid w:val="008665DD"/>
    <w:rsid w:val="00880A70"/>
    <w:rsid w:val="00887E7C"/>
    <w:rsid w:val="00892EE4"/>
    <w:rsid w:val="00895974"/>
    <w:rsid w:val="00896202"/>
    <w:rsid w:val="008B01DD"/>
    <w:rsid w:val="008C07A3"/>
    <w:rsid w:val="008D3243"/>
    <w:rsid w:val="008D327F"/>
    <w:rsid w:val="008E16C7"/>
    <w:rsid w:val="008E1C74"/>
    <w:rsid w:val="008E3644"/>
    <w:rsid w:val="008F0DC4"/>
    <w:rsid w:val="008F39DA"/>
    <w:rsid w:val="008F7B1D"/>
    <w:rsid w:val="00906F05"/>
    <w:rsid w:val="00907CF0"/>
    <w:rsid w:val="00907E6D"/>
    <w:rsid w:val="00911FE3"/>
    <w:rsid w:val="009317CB"/>
    <w:rsid w:val="00933797"/>
    <w:rsid w:val="009356A6"/>
    <w:rsid w:val="00940EB6"/>
    <w:rsid w:val="00943E75"/>
    <w:rsid w:val="00947D95"/>
    <w:rsid w:val="00952D58"/>
    <w:rsid w:val="00953CA2"/>
    <w:rsid w:val="0095604A"/>
    <w:rsid w:val="00956E67"/>
    <w:rsid w:val="0096359D"/>
    <w:rsid w:val="00965324"/>
    <w:rsid w:val="00966D73"/>
    <w:rsid w:val="009711F8"/>
    <w:rsid w:val="00983EBE"/>
    <w:rsid w:val="0099301D"/>
    <w:rsid w:val="009A2579"/>
    <w:rsid w:val="009B08AE"/>
    <w:rsid w:val="009D2B67"/>
    <w:rsid w:val="00A0597D"/>
    <w:rsid w:val="00A178D8"/>
    <w:rsid w:val="00A20F02"/>
    <w:rsid w:val="00A218DE"/>
    <w:rsid w:val="00A21EF4"/>
    <w:rsid w:val="00A25EA8"/>
    <w:rsid w:val="00A421E2"/>
    <w:rsid w:val="00A51D00"/>
    <w:rsid w:val="00A60493"/>
    <w:rsid w:val="00A63E6B"/>
    <w:rsid w:val="00A70117"/>
    <w:rsid w:val="00A70C6E"/>
    <w:rsid w:val="00A72581"/>
    <w:rsid w:val="00A734C0"/>
    <w:rsid w:val="00A743F5"/>
    <w:rsid w:val="00A75A6E"/>
    <w:rsid w:val="00A779E4"/>
    <w:rsid w:val="00A85AA1"/>
    <w:rsid w:val="00A947B7"/>
    <w:rsid w:val="00A957A5"/>
    <w:rsid w:val="00A95DE5"/>
    <w:rsid w:val="00A96D14"/>
    <w:rsid w:val="00AA2A68"/>
    <w:rsid w:val="00AA6D2A"/>
    <w:rsid w:val="00AB2C26"/>
    <w:rsid w:val="00AB4019"/>
    <w:rsid w:val="00AB48B9"/>
    <w:rsid w:val="00AB76F8"/>
    <w:rsid w:val="00AC09C1"/>
    <w:rsid w:val="00AC45ED"/>
    <w:rsid w:val="00AE2685"/>
    <w:rsid w:val="00AE3C7F"/>
    <w:rsid w:val="00AE450D"/>
    <w:rsid w:val="00AE4BAE"/>
    <w:rsid w:val="00AE6ADF"/>
    <w:rsid w:val="00B03394"/>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74D98"/>
    <w:rsid w:val="00B81AFA"/>
    <w:rsid w:val="00B84B80"/>
    <w:rsid w:val="00B91993"/>
    <w:rsid w:val="00BA49DE"/>
    <w:rsid w:val="00BB0D50"/>
    <w:rsid w:val="00BB4453"/>
    <w:rsid w:val="00BB4D0E"/>
    <w:rsid w:val="00BB58DA"/>
    <w:rsid w:val="00BB7768"/>
    <w:rsid w:val="00BD0BC0"/>
    <w:rsid w:val="00BD470E"/>
    <w:rsid w:val="00BD49FB"/>
    <w:rsid w:val="00BE1A8B"/>
    <w:rsid w:val="00BE5875"/>
    <w:rsid w:val="00C051F1"/>
    <w:rsid w:val="00C10BF5"/>
    <w:rsid w:val="00C125C5"/>
    <w:rsid w:val="00C34E5A"/>
    <w:rsid w:val="00C406D0"/>
    <w:rsid w:val="00C4284F"/>
    <w:rsid w:val="00C45336"/>
    <w:rsid w:val="00C46655"/>
    <w:rsid w:val="00C50E8C"/>
    <w:rsid w:val="00C52581"/>
    <w:rsid w:val="00C66056"/>
    <w:rsid w:val="00C71354"/>
    <w:rsid w:val="00C86735"/>
    <w:rsid w:val="00C941C6"/>
    <w:rsid w:val="00CA70EA"/>
    <w:rsid w:val="00CB028B"/>
    <w:rsid w:val="00CB1058"/>
    <w:rsid w:val="00CB5877"/>
    <w:rsid w:val="00CD1B84"/>
    <w:rsid w:val="00CD42AD"/>
    <w:rsid w:val="00CE1767"/>
    <w:rsid w:val="00CE68D8"/>
    <w:rsid w:val="00CF05C1"/>
    <w:rsid w:val="00CF0B3A"/>
    <w:rsid w:val="00CF1E62"/>
    <w:rsid w:val="00D07171"/>
    <w:rsid w:val="00D15FDE"/>
    <w:rsid w:val="00D179F7"/>
    <w:rsid w:val="00D20690"/>
    <w:rsid w:val="00D210A2"/>
    <w:rsid w:val="00D30E03"/>
    <w:rsid w:val="00D31B57"/>
    <w:rsid w:val="00D337E1"/>
    <w:rsid w:val="00D374B4"/>
    <w:rsid w:val="00D433A9"/>
    <w:rsid w:val="00D43FEC"/>
    <w:rsid w:val="00D61916"/>
    <w:rsid w:val="00D62536"/>
    <w:rsid w:val="00D85B85"/>
    <w:rsid w:val="00D90A33"/>
    <w:rsid w:val="00DA7822"/>
    <w:rsid w:val="00DB4B9A"/>
    <w:rsid w:val="00DB659D"/>
    <w:rsid w:val="00DC6355"/>
    <w:rsid w:val="00DD2BF0"/>
    <w:rsid w:val="00DD4943"/>
    <w:rsid w:val="00DD6A72"/>
    <w:rsid w:val="00DE53B4"/>
    <w:rsid w:val="00DE5A13"/>
    <w:rsid w:val="00E01E4C"/>
    <w:rsid w:val="00E020D2"/>
    <w:rsid w:val="00E04B90"/>
    <w:rsid w:val="00E111DC"/>
    <w:rsid w:val="00E13D17"/>
    <w:rsid w:val="00E1563A"/>
    <w:rsid w:val="00E411B7"/>
    <w:rsid w:val="00E415D4"/>
    <w:rsid w:val="00E429BA"/>
    <w:rsid w:val="00E42CF7"/>
    <w:rsid w:val="00E43A43"/>
    <w:rsid w:val="00E45443"/>
    <w:rsid w:val="00E45FA1"/>
    <w:rsid w:val="00E46FDF"/>
    <w:rsid w:val="00E4778A"/>
    <w:rsid w:val="00E50FAF"/>
    <w:rsid w:val="00E52553"/>
    <w:rsid w:val="00E714EC"/>
    <w:rsid w:val="00E74B3C"/>
    <w:rsid w:val="00E779D3"/>
    <w:rsid w:val="00E85402"/>
    <w:rsid w:val="00E8696E"/>
    <w:rsid w:val="00E91E19"/>
    <w:rsid w:val="00EA0B14"/>
    <w:rsid w:val="00EA0DBD"/>
    <w:rsid w:val="00EA4340"/>
    <w:rsid w:val="00EB1177"/>
    <w:rsid w:val="00EB65CF"/>
    <w:rsid w:val="00EC4A38"/>
    <w:rsid w:val="00EC6ED4"/>
    <w:rsid w:val="00ED13D5"/>
    <w:rsid w:val="00ED5A15"/>
    <w:rsid w:val="00EE1656"/>
    <w:rsid w:val="00EE26FC"/>
    <w:rsid w:val="00EE529E"/>
    <w:rsid w:val="00EE764F"/>
    <w:rsid w:val="00EF5B75"/>
    <w:rsid w:val="00EF67AA"/>
    <w:rsid w:val="00F03265"/>
    <w:rsid w:val="00F0402D"/>
    <w:rsid w:val="00F05DF8"/>
    <w:rsid w:val="00F1428B"/>
    <w:rsid w:val="00F146C9"/>
    <w:rsid w:val="00F16E98"/>
    <w:rsid w:val="00F172BA"/>
    <w:rsid w:val="00F21421"/>
    <w:rsid w:val="00F23AD2"/>
    <w:rsid w:val="00F248A9"/>
    <w:rsid w:val="00F307EE"/>
    <w:rsid w:val="00F40882"/>
    <w:rsid w:val="00F43D3C"/>
    <w:rsid w:val="00F4503B"/>
    <w:rsid w:val="00F473FD"/>
    <w:rsid w:val="00F52DC1"/>
    <w:rsid w:val="00F54636"/>
    <w:rsid w:val="00F54B1E"/>
    <w:rsid w:val="00F55B05"/>
    <w:rsid w:val="00F6582A"/>
    <w:rsid w:val="00F7753E"/>
    <w:rsid w:val="00F81A6C"/>
    <w:rsid w:val="00F91F24"/>
    <w:rsid w:val="00F9572C"/>
    <w:rsid w:val="00F960D7"/>
    <w:rsid w:val="00FA3B43"/>
    <w:rsid w:val="00FA7D52"/>
    <w:rsid w:val="00FB0324"/>
    <w:rsid w:val="00FB174B"/>
    <w:rsid w:val="00FB42E7"/>
    <w:rsid w:val="00FB4E0F"/>
    <w:rsid w:val="00FC2532"/>
    <w:rsid w:val="00FC37B7"/>
    <w:rsid w:val="00FC458C"/>
    <w:rsid w:val="00FD6D06"/>
    <w:rsid w:val="00FD7F6F"/>
    <w:rsid w:val="00FE2535"/>
    <w:rsid w:val="00FE70F6"/>
    <w:rsid w:val="00FF053C"/>
    <w:rsid w:val="00FF4C94"/>
    <w:rsid w:val="00FF56BE"/>
    <w:rsid w:val="00FF655E"/>
    <w:rsid w:val="00FF7620"/>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9.xml"/><Relationship Id="rId26" Type="http://schemas.openxmlformats.org/officeDocument/2006/relationships/header" Target="header17.xml"/><Relationship Id="rId39" Type="http://schemas.openxmlformats.org/officeDocument/2006/relationships/image" Target="media/image5.emf"/><Relationship Id="rId21" Type="http://schemas.openxmlformats.org/officeDocument/2006/relationships/header" Target="header12.xml"/><Relationship Id="rId34" Type="http://schemas.openxmlformats.org/officeDocument/2006/relationships/header" Target="header19.xml"/><Relationship Id="rId42" Type="http://schemas.openxmlformats.org/officeDocument/2006/relationships/package" Target="embeddings/ooxmlPackage4.vsdx"/><Relationship Id="rId47" Type="http://schemas.openxmlformats.org/officeDocument/2006/relationships/image" Target="media/image11.png"/><Relationship Id="rId50" Type="http://schemas.openxmlformats.org/officeDocument/2006/relationships/image" Target="media/image14.png"/><Relationship Id="rId55" Type="http://schemas.openxmlformats.org/officeDocument/2006/relationships/hyperlink" Target="https://conceptartempire.com/what-is-unity/"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FromJson.html" TargetMode="External"/><Relationship Id="rId37" Type="http://schemas.openxmlformats.org/officeDocument/2006/relationships/image" Target="media/image4.emf"/><Relationship Id="rId40" Type="http://schemas.openxmlformats.org/officeDocument/2006/relationships/package" Target="embeddings/ooxmlPackage3.vsdx"/><Relationship Id="rId45" Type="http://schemas.openxmlformats.org/officeDocument/2006/relationships/image" Target="media/image9.png"/><Relationship Id="rId53" Type="http://schemas.openxmlformats.org/officeDocument/2006/relationships/image" Target="media/image17.png"/><Relationship Id="rId58" Type="http://schemas.openxmlformats.org/officeDocument/2006/relationships/hyperlink" Target="https://www.whoishostingthis.com/hosting-reviews/000webhost/" TargetMode="External"/><Relationship Id="rId5" Type="http://schemas.openxmlformats.org/officeDocument/2006/relationships/webSettings" Target="webSettings.xml"/><Relationship Id="rId61" Type="http://schemas.openxmlformats.org/officeDocument/2006/relationships/hyperlink" Target="https://docs.unity3d.com/Manual/JSONSerialization.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www.json.org/" TargetMode="External"/><Relationship Id="rId35" Type="http://schemas.openxmlformats.org/officeDocument/2006/relationships/image" Target="media/image3.emf"/><Relationship Id="rId43" Type="http://schemas.openxmlformats.org/officeDocument/2006/relationships/image" Target="media/image7.png"/><Relationship Id="rId48" Type="http://schemas.openxmlformats.org/officeDocument/2006/relationships/image" Target="media/image12.png"/><Relationship Id="rId56" Type="http://schemas.openxmlformats.org/officeDocument/2006/relationships/hyperlink" Target="https://www.merdeka.com/teknologi/pemerintah-siap-dukung-esport-di-indonesia.html"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FromJsonOverwrite.html" TargetMode="External"/><Relationship Id="rId38" Type="http://schemas.openxmlformats.org/officeDocument/2006/relationships/package" Target="embeddings/ooxmlPackage2.vsdx"/><Relationship Id="rId46" Type="http://schemas.openxmlformats.org/officeDocument/2006/relationships/image" Target="media/image10.png"/><Relationship Id="rId59" Type="http://schemas.openxmlformats.org/officeDocument/2006/relationships/hyperlink" Target="https://www.guru99.com/what-is-php-first-php-program.html" TargetMode="External"/><Relationship Id="rId20" Type="http://schemas.openxmlformats.org/officeDocument/2006/relationships/header" Target="header11.xml"/><Relationship Id="rId41" Type="http://schemas.openxmlformats.org/officeDocument/2006/relationships/image" Target="media/image6.emf"/><Relationship Id="rId54" Type="http://schemas.openxmlformats.org/officeDocument/2006/relationships/image" Target="media/image18.png"/><Relationship Id="rId62" Type="http://schemas.openxmlformats.org/officeDocument/2006/relationships/hyperlink" Target="https://techterms.com/definition/networ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package" Target="embeddings/ooxmlPackage1.vsdx"/><Relationship Id="rId49" Type="http://schemas.openxmlformats.org/officeDocument/2006/relationships/image" Target="media/image13.png"/><Relationship Id="rId57" Type="http://schemas.openxmlformats.org/officeDocument/2006/relationships/hyperlink" Target="https://www.theseus.fi/bitstream/handle/10024/68068/Dansie_Jason.pdf?sequence=1&amp;isAllowed=y" TargetMode="External"/><Relationship Id="rId10" Type="http://schemas.openxmlformats.org/officeDocument/2006/relationships/header" Target="header2.xml"/><Relationship Id="rId31" Type="http://schemas.openxmlformats.org/officeDocument/2006/relationships/hyperlink" Target="https://docs.unity3d.com/ScriptReference/JsonUtility.ToJson.html" TargetMode="External"/><Relationship Id="rId44" Type="http://schemas.openxmlformats.org/officeDocument/2006/relationships/image" Target="media/image8.png"/><Relationship Id="rId52" Type="http://schemas.openxmlformats.org/officeDocument/2006/relationships/image" Target="media/image16.png"/><Relationship Id="rId60" Type="http://schemas.openxmlformats.org/officeDocument/2006/relationships/hyperlink" Target="https://www.educba.com/what-is-json/" TargetMode="External"/><Relationship Id="rId4" Type="http://schemas.openxmlformats.org/officeDocument/2006/relationships/settings" Target="settings.xml"/><Relationship Id="rId9" Type="http://schemas.openxmlformats.org/officeDocument/2006/relationships/header" Target="header1.xml"/></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57</Pages>
  <Words>6780</Words>
  <Characters>38651</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150</cp:revision>
  <dcterms:created xsi:type="dcterms:W3CDTF">2021-10-18T15:31:00Z</dcterms:created>
  <dcterms:modified xsi:type="dcterms:W3CDTF">2021-10-19T13:48:00Z</dcterms:modified>
</cp:coreProperties>
</file>